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D997479" w14:textId="77777777" w:rsidR="00980EDC" w:rsidRDefault="00980EDC" w:rsidP="00634C0E">
      <w:pPr>
        <w:widowControl/>
        <w:jc w:val="center"/>
        <w:rPr>
          <w:rFonts w:asciiTheme="minorEastAsia" w:eastAsiaTheme="minorEastAsia" w:hAnsiTheme="minorEastAsia"/>
          <w:b/>
          <w:sz w:val="72"/>
          <w:szCs w:val="72"/>
        </w:rPr>
      </w:pPr>
      <w:bookmarkStart w:id="0" w:name="_Toc316916399"/>
    </w:p>
    <w:p w14:paraId="731619A6" w14:textId="77777777" w:rsidR="00980EDC" w:rsidRDefault="00980EDC" w:rsidP="00634C0E">
      <w:pPr>
        <w:widowControl/>
        <w:jc w:val="center"/>
        <w:rPr>
          <w:rFonts w:asciiTheme="minorEastAsia" w:eastAsiaTheme="minorEastAsia" w:hAnsiTheme="minorEastAsia"/>
          <w:b/>
          <w:sz w:val="72"/>
          <w:szCs w:val="72"/>
        </w:rPr>
      </w:pPr>
    </w:p>
    <w:p w14:paraId="31E2F163" w14:textId="77777777" w:rsidR="00980EDC" w:rsidRPr="00980EDC" w:rsidRDefault="00980EDC" w:rsidP="00634C0E">
      <w:pPr>
        <w:widowControl/>
        <w:jc w:val="center"/>
        <w:rPr>
          <w:rFonts w:asciiTheme="minorEastAsia" w:eastAsiaTheme="minorEastAsia" w:hAnsiTheme="minorEastAsia"/>
          <w:b/>
          <w:sz w:val="72"/>
          <w:szCs w:val="72"/>
        </w:rPr>
      </w:pPr>
    </w:p>
    <w:p w14:paraId="6A533502" w14:textId="77777777" w:rsidR="00980EDC" w:rsidRPr="00980EDC" w:rsidRDefault="00980EDC" w:rsidP="00634C0E">
      <w:pPr>
        <w:widowControl/>
        <w:jc w:val="center"/>
        <w:rPr>
          <w:rFonts w:asciiTheme="minorEastAsia" w:eastAsiaTheme="minorEastAsia" w:hAnsiTheme="minorEastAsia"/>
          <w:b/>
          <w:sz w:val="72"/>
          <w:szCs w:val="72"/>
        </w:rPr>
      </w:pPr>
    </w:p>
    <w:p w14:paraId="152589F6" w14:textId="77777777" w:rsidR="00980EDC" w:rsidRPr="00980EDC" w:rsidRDefault="00980EDC" w:rsidP="00634C0E">
      <w:pPr>
        <w:widowControl/>
        <w:jc w:val="center"/>
        <w:rPr>
          <w:rFonts w:asciiTheme="minorEastAsia" w:eastAsiaTheme="minorEastAsia" w:hAnsiTheme="minorEastAsia"/>
          <w:b/>
          <w:sz w:val="72"/>
          <w:szCs w:val="72"/>
        </w:rPr>
      </w:pPr>
    </w:p>
    <w:p w14:paraId="5C2A5BFC" w14:textId="150BB6DA" w:rsidR="00634C0E" w:rsidRPr="00634C0E" w:rsidRDefault="004A66D9" w:rsidP="00A7177A">
      <w:pPr>
        <w:widowControl/>
        <w:jc w:val="center"/>
        <w:rPr>
          <w:rFonts w:asciiTheme="minorEastAsia" w:eastAsiaTheme="minorEastAsia" w:hAnsiTheme="minorEastAsia"/>
          <w:b/>
          <w:sz w:val="72"/>
          <w:szCs w:val="72"/>
        </w:rPr>
      </w:pPr>
      <w:r>
        <w:rPr>
          <w:rFonts w:asciiTheme="minorEastAsia" w:eastAsiaTheme="minorEastAsia" w:hAnsiTheme="minorEastAsia" w:hint="eastAsia"/>
          <w:b/>
          <w:sz w:val="72"/>
          <w:szCs w:val="72"/>
        </w:rPr>
        <w:t>FTC</w:t>
      </w:r>
      <w:r>
        <w:rPr>
          <w:rFonts w:asciiTheme="minorEastAsia" w:eastAsiaTheme="minorEastAsia" w:hAnsiTheme="minorEastAsia"/>
          <w:b/>
          <w:sz w:val="72"/>
          <w:szCs w:val="72"/>
        </w:rPr>
        <w:t>后台管理</w:t>
      </w:r>
      <w:bookmarkStart w:id="1" w:name="_GoBack"/>
      <w:bookmarkEnd w:id="1"/>
      <w:r w:rsidR="00634C0E" w:rsidRPr="00634C0E">
        <w:rPr>
          <w:rFonts w:asciiTheme="minorEastAsia" w:eastAsiaTheme="minorEastAsia" w:hAnsiTheme="minorEastAsia"/>
          <w:b/>
          <w:sz w:val="72"/>
          <w:szCs w:val="72"/>
        </w:rPr>
        <w:t>平台</w:t>
      </w:r>
    </w:p>
    <w:p w14:paraId="6017C689" w14:textId="77777777" w:rsidR="00634C0E" w:rsidRDefault="00634C0E" w:rsidP="00634C0E">
      <w:pPr>
        <w:widowControl/>
        <w:jc w:val="center"/>
        <w:rPr>
          <w:rFonts w:asciiTheme="minorEastAsia" w:eastAsiaTheme="minorEastAsia" w:hAnsiTheme="minorEastAsia"/>
          <w:b/>
          <w:sz w:val="72"/>
          <w:szCs w:val="72"/>
        </w:rPr>
      </w:pPr>
      <w:r w:rsidRPr="00634C0E">
        <w:rPr>
          <w:rFonts w:asciiTheme="minorEastAsia" w:eastAsiaTheme="minorEastAsia" w:hAnsiTheme="minorEastAsia"/>
          <w:b/>
          <w:sz w:val="72"/>
          <w:szCs w:val="72"/>
        </w:rPr>
        <w:t>需求分析报告</w:t>
      </w:r>
    </w:p>
    <w:p w14:paraId="0B285681" w14:textId="77777777" w:rsidR="00634C0E" w:rsidRDefault="00634C0E" w:rsidP="00634C0E">
      <w:pPr>
        <w:widowControl/>
        <w:jc w:val="center"/>
        <w:rPr>
          <w:rFonts w:asciiTheme="minorEastAsia" w:eastAsiaTheme="minorEastAsia" w:hAnsiTheme="minorEastAsia"/>
          <w:b/>
          <w:sz w:val="72"/>
          <w:szCs w:val="72"/>
        </w:rPr>
      </w:pPr>
    </w:p>
    <w:p w14:paraId="258B5973" w14:textId="77777777" w:rsidR="00980EDC" w:rsidRDefault="00980EDC" w:rsidP="00634C0E">
      <w:pPr>
        <w:widowControl/>
        <w:jc w:val="center"/>
        <w:rPr>
          <w:rFonts w:asciiTheme="minorEastAsia" w:eastAsiaTheme="minorEastAsia" w:hAnsiTheme="minorEastAsia"/>
          <w:b/>
          <w:sz w:val="72"/>
          <w:szCs w:val="72"/>
        </w:rPr>
      </w:pPr>
    </w:p>
    <w:p w14:paraId="6DF3484C" w14:textId="77777777" w:rsidR="00980EDC" w:rsidRDefault="00980EDC" w:rsidP="00634C0E">
      <w:pPr>
        <w:widowControl/>
        <w:jc w:val="center"/>
        <w:rPr>
          <w:rFonts w:asciiTheme="minorEastAsia" w:eastAsiaTheme="minorEastAsia" w:hAnsiTheme="minorEastAsia"/>
          <w:b/>
          <w:sz w:val="72"/>
          <w:szCs w:val="72"/>
        </w:rPr>
      </w:pPr>
    </w:p>
    <w:p w14:paraId="29297C4E" w14:textId="77777777" w:rsidR="00980EDC" w:rsidRPr="00980EDC" w:rsidRDefault="00980EDC" w:rsidP="00634C0E">
      <w:pPr>
        <w:widowControl/>
        <w:jc w:val="center"/>
        <w:rPr>
          <w:rFonts w:asciiTheme="minorEastAsia" w:eastAsiaTheme="minorEastAsia" w:hAnsiTheme="minorEastAsia"/>
          <w:b/>
          <w:sz w:val="72"/>
          <w:szCs w:val="72"/>
        </w:rPr>
      </w:pPr>
    </w:p>
    <w:p w14:paraId="37927701" w14:textId="77777777" w:rsidR="00980EDC" w:rsidRDefault="00980EDC" w:rsidP="00634C0E">
      <w:pPr>
        <w:widowControl/>
        <w:jc w:val="center"/>
        <w:rPr>
          <w:rFonts w:asciiTheme="minorEastAsia" w:eastAsiaTheme="minorEastAsia" w:hAnsiTheme="minorEastAsia"/>
          <w:b/>
          <w:sz w:val="72"/>
          <w:szCs w:val="72"/>
        </w:rPr>
      </w:pPr>
    </w:p>
    <w:p w14:paraId="08EC43D3" w14:textId="77777777" w:rsidR="00634C0E" w:rsidRPr="00070AF5" w:rsidRDefault="00634C0E" w:rsidP="00634C0E">
      <w:pPr>
        <w:widowControl/>
        <w:jc w:val="center"/>
        <w:rPr>
          <w:rFonts w:asciiTheme="minorEastAsia" w:eastAsiaTheme="minorEastAsia" w:hAnsiTheme="minorEastAsia"/>
          <w:b/>
          <w:sz w:val="44"/>
          <w:szCs w:val="44"/>
        </w:rPr>
      </w:pPr>
      <w:r w:rsidRPr="00070AF5">
        <w:rPr>
          <w:rFonts w:asciiTheme="minorEastAsia" w:eastAsiaTheme="minorEastAsia" w:hAnsiTheme="minorEastAsia"/>
          <w:b/>
          <w:sz w:val="44"/>
          <w:szCs w:val="44"/>
        </w:rPr>
        <w:t>版本</w:t>
      </w:r>
      <w:r w:rsidRPr="00070AF5">
        <w:rPr>
          <w:rFonts w:asciiTheme="minorEastAsia" w:eastAsiaTheme="minorEastAsia" w:hAnsiTheme="minorEastAsia" w:hint="eastAsia"/>
          <w:b/>
          <w:sz w:val="44"/>
          <w:szCs w:val="44"/>
        </w:rPr>
        <w:t>：V1.0</w:t>
      </w:r>
    </w:p>
    <w:p w14:paraId="6AF29CB0" w14:textId="77777777" w:rsidR="00936552" w:rsidRPr="00070AF5" w:rsidRDefault="00634C0E" w:rsidP="00634C0E">
      <w:pPr>
        <w:widowControl/>
        <w:jc w:val="center"/>
        <w:rPr>
          <w:rFonts w:asciiTheme="minorEastAsia" w:eastAsiaTheme="minorEastAsia" w:hAnsiTheme="minorEastAsia"/>
          <w:b/>
          <w:sz w:val="44"/>
          <w:szCs w:val="44"/>
        </w:rPr>
      </w:pPr>
      <w:r w:rsidRPr="00070AF5">
        <w:rPr>
          <w:rFonts w:asciiTheme="minorEastAsia" w:eastAsiaTheme="minorEastAsia" w:hAnsiTheme="minorEastAsia"/>
          <w:b/>
          <w:sz w:val="44"/>
          <w:szCs w:val="44"/>
        </w:rPr>
        <w:t>天津市道本致远科技有限公司</w:t>
      </w:r>
    </w:p>
    <w:p w14:paraId="7871FE20" w14:textId="77777777" w:rsidR="00634C0E" w:rsidRPr="00070AF5" w:rsidRDefault="00936552" w:rsidP="00634C0E">
      <w:pPr>
        <w:widowControl/>
        <w:jc w:val="center"/>
        <w:rPr>
          <w:rFonts w:asciiTheme="minorEastAsia" w:eastAsiaTheme="minorEastAsia" w:hAnsiTheme="minorEastAsia"/>
          <w:b/>
          <w:sz w:val="44"/>
          <w:szCs w:val="44"/>
        </w:rPr>
      </w:pPr>
      <w:r w:rsidRPr="00070AF5">
        <w:rPr>
          <w:rFonts w:asciiTheme="minorEastAsia" w:eastAsiaTheme="minorEastAsia" w:hAnsiTheme="minorEastAsia" w:hint="eastAsia"/>
          <w:b/>
          <w:sz w:val="44"/>
          <w:szCs w:val="44"/>
        </w:rPr>
        <w:t>日期：2017年</w:t>
      </w:r>
      <w:r w:rsidR="00DF6528" w:rsidRPr="00070AF5">
        <w:rPr>
          <w:rFonts w:asciiTheme="minorEastAsia" w:eastAsiaTheme="minorEastAsia" w:hAnsiTheme="minorEastAsia" w:hint="eastAsia"/>
          <w:b/>
          <w:sz w:val="44"/>
          <w:szCs w:val="44"/>
        </w:rPr>
        <w:t>5月</w:t>
      </w:r>
    </w:p>
    <w:p w14:paraId="482F0AEF" w14:textId="77777777" w:rsidR="00A75A1D" w:rsidRPr="00980EDC" w:rsidRDefault="00A75A1D" w:rsidP="00070AF5">
      <w:pPr>
        <w:pStyle w:val="1"/>
      </w:pPr>
      <w:r w:rsidRPr="00980EDC">
        <w:rPr>
          <w:rFonts w:hint="eastAsia"/>
        </w:rPr>
        <w:lastRenderedPageBreak/>
        <w:t>引言</w:t>
      </w:r>
      <w:bookmarkEnd w:id="0"/>
    </w:p>
    <w:p w14:paraId="4FC34FA9" w14:textId="77777777" w:rsidR="00A75A1D" w:rsidRPr="00980EDC" w:rsidRDefault="00A75A1D" w:rsidP="000A0133">
      <w:pPr>
        <w:pStyle w:val="2"/>
      </w:pPr>
      <w:bookmarkStart w:id="2" w:name="_Toc316916400"/>
      <w:r w:rsidRPr="00980EDC">
        <w:rPr>
          <w:rFonts w:hint="eastAsia"/>
        </w:rPr>
        <w:t>目的</w:t>
      </w:r>
      <w:bookmarkEnd w:id="2"/>
    </w:p>
    <w:p w14:paraId="12D3E242" w14:textId="57F4C1D3" w:rsidR="00A75A1D" w:rsidRPr="007F6977" w:rsidRDefault="00A75A1D" w:rsidP="00A75A1D">
      <w:pPr>
        <w:spacing w:line="360" w:lineRule="auto"/>
        <w:ind w:firstLineChars="200" w:firstLine="480"/>
        <w:rPr>
          <w:rFonts w:ascii="宋体" w:hAnsi="宋体"/>
          <w:sz w:val="24"/>
        </w:rPr>
      </w:pPr>
      <w:bookmarkStart w:id="3" w:name="_Toc53306686"/>
      <w:bookmarkStart w:id="4" w:name="_Toc53364480"/>
      <w:bookmarkStart w:id="5" w:name="_Toc99436867"/>
      <w:r w:rsidRPr="007F6977">
        <w:rPr>
          <w:rFonts w:ascii="宋体" w:hAnsi="宋体"/>
          <w:sz w:val="24"/>
        </w:rPr>
        <w:t>本文档的编写目的，主要是为了</w:t>
      </w:r>
      <w:r>
        <w:rPr>
          <w:rFonts w:ascii="宋体" w:hAnsi="宋体"/>
          <w:sz w:val="24"/>
        </w:rPr>
        <w:t>深入理解</w:t>
      </w:r>
      <w:r w:rsidR="00323090">
        <w:rPr>
          <w:rFonts w:ascii="宋体" w:hAnsi="宋体" w:hint="eastAsia"/>
          <w:sz w:val="24"/>
        </w:rPr>
        <w:t>服装</w:t>
      </w:r>
      <w:r w:rsidR="00323090">
        <w:rPr>
          <w:rFonts w:ascii="宋体" w:hAnsi="宋体"/>
          <w:sz w:val="24"/>
        </w:rPr>
        <w:t>销售</w:t>
      </w:r>
      <w:r>
        <w:rPr>
          <w:rFonts w:ascii="宋体" w:hAnsi="宋体" w:hint="eastAsia"/>
          <w:sz w:val="24"/>
        </w:rPr>
        <w:t>业务现状与管理流程</w:t>
      </w:r>
      <w:r w:rsidRPr="007F6977">
        <w:rPr>
          <w:rFonts w:ascii="宋体" w:hAnsi="宋体"/>
          <w:sz w:val="24"/>
        </w:rPr>
        <w:t>，以及为下一步</w:t>
      </w:r>
      <w:r>
        <w:rPr>
          <w:rFonts w:ascii="宋体" w:hAnsi="宋体"/>
          <w:sz w:val="24"/>
        </w:rPr>
        <w:t>商务平台</w:t>
      </w:r>
      <w:r w:rsidRPr="007F6977">
        <w:rPr>
          <w:rFonts w:ascii="宋体" w:hAnsi="宋体"/>
          <w:sz w:val="24"/>
        </w:rPr>
        <w:t>系统设计开发奠定坚实的基础。</w:t>
      </w:r>
    </w:p>
    <w:p w14:paraId="659BCBFA" w14:textId="77777777" w:rsidR="00A75A1D" w:rsidRPr="00980EDC" w:rsidRDefault="00A75A1D" w:rsidP="000A0133">
      <w:pPr>
        <w:pStyle w:val="2"/>
      </w:pPr>
      <w:bookmarkStart w:id="6" w:name="_Toc137960456"/>
      <w:bookmarkStart w:id="7" w:name="_Toc316916401"/>
      <w:bookmarkEnd w:id="3"/>
      <w:bookmarkEnd w:id="4"/>
      <w:bookmarkEnd w:id="5"/>
      <w:r w:rsidRPr="00980EDC">
        <w:rPr>
          <w:rFonts w:hint="eastAsia"/>
        </w:rPr>
        <w:t>范围</w:t>
      </w:r>
      <w:bookmarkEnd w:id="6"/>
      <w:bookmarkEnd w:id="7"/>
    </w:p>
    <w:p w14:paraId="24ED1308" w14:textId="6D12A0BA" w:rsidR="00A75A1D" w:rsidRPr="0042095D" w:rsidRDefault="00A75A1D" w:rsidP="00A75A1D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2095D">
        <w:rPr>
          <w:rFonts w:ascii="宋体" w:hAnsi="宋体"/>
          <w:sz w:val="24"/>
        </w:rPr>
        <w:t>本文档适用于</w:t>
      </w:r>
      <w:r w:rsidR="00CE17EE">
        <w:rPr>
          <w:rFonts w:ascii="宋体" w:hAnsi="宋体" w:hint="eastAsia"/>
          <w:sz w:val="24"/>
        </w:rPr>
        <w:t>服装销售</w:t>
      </w:r>
      <w:r>
        <w:rPr>
          <w:rFonts w:ascii="宋体" w:hAnsi="宋体"/>
          <w:sz w:val="24"/>
        </w:rPr>
        <w:t>业务</w:t>
      </w:r>
      <w:r w:rsidR="00CE17EE">
        <w:rPr>
          <w:rFonts w:ascii="宋体" w:hAnsi="宋体"/>
          <w:sz w:val="24"/>
        </w:rPr>
        <w:t>后台</w:t>
      </w:r>
      <w:r w:rsidRPr="0042095D">
        <w:rPr>
          <w:rFonts w:ascii="宋体" w:hAnsi="宋体" w:hint="eastAsia"/>
          <w:sz w:val="24"/>
        </w:rPr>
        <w:t>管理</w:t>
      </w:r>
      <w:r w:rsidRPr="0042095D">
        <w:rPr>
          <w:rFonts w:ascii="宋体" w:hAnsi="宋体"/>
          <w:sz w:val="24"/>
        </w:rPr>
        <w:t>工作。</w:t>
      </w:r>
    </w:p>
    <w:p w14:paraId="35FFF23F" w14:textId="6935F903" w:rsidR="00A75A1D" w:rsidRPr="0042095D" w:rsidRDefault="00A75A1D" w:rsidP="00A75A1D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2095D">
        <w:rPr>
          <w:rFonts w:ascii="宋体" w:hAnsi="宋体"/>
          <w:sz w:val="24"/>
        </w:rPr>
        <w:t>本文档的预期读者包括</w:t>
      </w:r>
      <w:r w:rsidR="00CE17EE">
        <w:rPr>
          <w:rFonts w:ascii="宋体" w:hAnsi="宋体" w:hint="eastAsia"/>
          <w:sz w:val="24"/>
        </w:rPr>
        <w:t>服装厂</w:t>
      </w:r>
      <w:r>
        <w:rPr>
          <w:rFonts w:ascii="宋体" w:hAnsi="宋体" w:hint="eastAsia"/>
          <w:sz w:val="24"/>
        </w:rPr>
        <w:t>管理</w:t>
      </w:r>
      <w:r w:rsidRPr="0042095D">
        <w:rPr>
          <w:rFonts w:ascii="宋体" w:hAnsi="宋体" w:hint="eastAsia"/>
          <w:sz w:val="24"/>
        </w:rPr>
        <w:t>人员</w:t>
      </w:r>
      <w:r w:rsidRPr="0042095D">
        <w:rPr>
          <w:rFonts w:ascii="宋体" w:hAnsi="宋体"/>
          <w:sz w:val="24"/>
        </w:rPr>
        <w:t>、</w:t>
      </w:r>
      <w:r w:rsidR="00AF080E">
        <w:rPr>
          <w:rFonts w:ascii="宋体" w:hAnsi="宋体" w:hint="eastAsia"/>
          <w:sz w:val="24"/>
        </w:rPr>
        <w:t>商务平台</w:t>
      </w:r>
      <w:r w:rsidRPr="0042095D">
        <w:rPr>
          <w:rFonts w:ascii="宋体" w:hAnsi="宋体" w:hint="eastAsia"/>
          <w:sz w:val="24"/>
        </w:rPr>
        <w:t>建</w:t>
      </w:r>
      <w:r w:rsidRPr="0042095D">
        <w:rPr>
          <w:rFonts w:ascii="宋体" w:hAnsi="宋体"/>
          <w:sz w:val="24"/>
        </w:rPr>
        <w:t>设项目设计、开发、测试、实施、项目管理人员及最终用户。</w:t>
      </w:r>
    </w:p>
    <w:p w14:paraId="36FD3AA5" w14:textId="77777777" w:rsidR="00A75A1D" w:rsidRPr="0042095D" w:rsidRDefault="00A75A1D" w:rsidP="00A75A1D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42095D">
        <w:rPr>
          <w:rFonts w:ascii="宋体" w:hAnsi="宋体"/>
          <w:sz w:val="24"/>
        </w:rPr>
        <w:t>通过阅读本文档，使</w:t>
      </w:r>
      <w:r>
        <w:rPr>
          <w:rFonts w:ascii="宋体" w:hAnsi="宋体" w:hint="eastAsia"/>
          <w:sz w:val="24"/>
        </w:rPr>
        <w:t>相关</w:t>
      </w:r>
      <w:r w:rsidRPr="0042095D">
        <w:rPr>
          <w:rFonts w:ascii="宋体" w:hAnsi="宋体"/>
          <w:sz w:val="24"/>
        </w:rPr>
        <w:t>人员进一步明确所要处理的业务、所</w:t>
      </w:r>
      <w:r w:rsidRPr="0042095D">
        <w:rPr>
          <w:rFonts w:ascii="宋体" w:hAnsi="宋体" w:hint="eastAsia"/>
          <w:sz w:val="24"/>
        </w:rPr>
        <w:t>要</w:t>
      </w:r>
      <w:r w:rsidRPr="0042095D">
        <w:rPr>
          <w:rFonts w:ascii="宋体" w:hAnsi="宋体"/>
          <w:sz w:val="24"/>
        </w:rPr>
        <w:t>解决的问题</w:t>
      </w:r>
      <w:r>
        <w:rPr>
          <w:rFonts w:ascii="宋体" w:hAnsi="宋体" w:hint="eastAsia"/>
          <w:sz w:val="24"/>
        </w:rPr>
        <w:t>，</w:t>
      </w:r>
      <w:r w:rsidRPr="0042095D">
        <w:rPr>
          <w:rFonts w:ascii="宋体" w:hAnsi="宋体"/>
          <w:sz w:val="24"/>
        </w:rPr>
        <w:t>以及解决问题的思路，为</w:t>
      </w:r>
      <w:r w:rsidRPr="0042095D">
        <w:rPr>
          <w:rFonts w:ascii="宋体" w:hAnsi="宋体" w:hint="eastAsia"/>
          <w:sz w:val="24"/>
        </w:rPr>
        <w:t>项目</w:t>
      </w:r>
      <w:r w:rsidRPr="0042095D">
        <w:rPr>
          <w:rFonts w:ascii="宋体" w:hAnsi="宋体"/>
          <w:sz w:val="24"/>
        </w:rPr>
        <w:t>建设达到预期目标奠定基础。</w:t>
      </w:r>
    </w:p>
    <w:p w14:paraId="2BBFAB07" w14:textId="77777777" w:rsidR="00A75A1D" w:rsidRPr="00980EDC" w:rsidRDefault="00AF080E" w:rsidP="00070AF5">
      <w:pPr>
        <w:pStyle w:val="1"/>
      </w:pPr>
      <w:bookmarkStart w:id="8" w:name="_Toc316916402"/>
      <w:r w:rsidRPr="00980EDC">
        <w:rPr>
          <w:rFonts w:hint="eastAsia"/>
        </w:rPr>
        <w:t>项目</w:t>
      </w:r>
      <w:r w:rsidR="00A75A1D" w:rsidRPr="00980EDC">
        <w:rPr>
          <w:rFonts w:hint="eastAsia"/>
        </w:rPr>
        <w:t>概述</w:t>
      </w:r>
      <w:bookmarkEnd w:id="8"/>
    </w:p>
    <w:p w14:paraId="7310F246" w14:textId="77777777" w:rsidR="00522CC3" w:rsidRPr="00CE17EE" w:rsidRDefault="00522CC3" w:rsidP="000A0133">
      <w:pPr>
        <w:pStyle w:val="2"/>
      </w:pPr>
      <w:bookmarkStart w:id="9" w:name="_Toc137960460"/>
      <w:bookmarkStart w:id="10" w:name="_Toc316916404"/>
      <w:r w:rsidRPr="00CE17EE">
        <w:rPr>
          <w:rFonts w:hint="eastAsia"/>
        </w:rPr>
        <w:t>应用目标</w:t>
      </w:r>
      <w:bookmarkEnd w:id="9"/>
      <w:bookmarkEnd w:id="10"/>
    </w:p>
    <w:p w14:paraId="6C2B5340" w14:textId="77777777" w:rsidR="00987C86" w:rsidRPr="00CE17EE" w:rsidRDefault="00987C86" w:rsidP="000A0133">
      <w:pPr>
        <w:pStyle w:val="2"/>
      </w:pPr>
      <w:r w:rsidRPr="00CE17EE">
        <w:rPr>
          <w:rFonts w:hint="eastAsia"/>
        </w:rPr>
        <w:t>组织架构</w:t>
      </w:r>
    </w:p>
    <w:p w14:paraId="5525A6C6" w14:textId="77777777" w:rsidR="00987C86" w:rsidRPr="00070AF5" w:rsidRDefault="00987C86" w:rsidP="00987C86">
      <w:pPr>
        <w:rPr>
          <w:sz w:val="24"/>
        </w:rPr>
      </w:pPr>
      <w:r w:rsidRPr="00CE17EE">
        <w:rPr>
          <w:rFonts w:hint="eastAsia"/>
          <w:sz w:val="24"/>
        </w:rPr>
        <w:t>图</w:t>
      </w:r>
    </w:p>
    <w:tbl>
      <w:tblPr>
        <w:tblW w:w="903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7230"/>
      </w:tblGrid>
      <w:tr w:rsidR="00987C86" w:rsidRPr="00987C86" w14:paraId="4263FDAF" w14:textId="77777777" w:rsidTr="00987C86"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vAlign w:val="center"/>
          </w:tcPr>
          <w:p w14:paraId="207BE2C2" w14:textId="77777777" w:rsidR="00987C86" w:rsidRPr="00070AF5" w:rsidRDefault="00987C86" w:rsidP="00A16DCE">
            <w:pPr>
              <w:pStyle w:val="10"/>
              <w:ind w:firstLineChars="0" w:firstLine="0"/>
              <w:rPr>
                <w:rFonts w:ascii="宋体" w:hAnsi="宋体"/>
                <w:b/>
                <w:kern w:val="0"/>
                <w:sz w:val="24"/>
                <w:szCs w:val="24"/>
              </w:rPr>
            </w:pPr>
            <w:r w:rsidRPr="00070AF5">
              <w:rPr>
                <w:rFonts w:ascii="宋体" w:hAnsi="宋体" w:hint="eastAsia"/>
                <w:b/>
                <w:kern w:val="0"/>
                <w:sz w:val="24"/>
                <w:szCs w:val="24"/>
              </w:rPr>
              <w:t>部门名称</w:t>
            </w:r>
          </w:p>
        </w:tc>
        <w:tc>
          <w:tcPr>
            <w:tcW w:w="72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vAlign w:val="center"/>
          </w:tcPr>
          <w:p w14:paraId="4BB6E45F" w14:textId="77777777" w:rsidR="00987C86" w:rsidRPr="00070AF5" w:rsidRDefault="00987C86" w:rsidP="00A16DCE">
            <w:pPr>
              <w:pStyle w:val="10"/>
              <w:ind w:firstLineChars="0" w:firstLine="0"/>
              <w:rPr>
                <w:rFonts w:ascii="宋体" w:hAnsi="宋体"/>
                <w:b/>
                <w:kern w:val="0"/>
                <w:sz w:val="24"/>
                <w:szCs w:val="24"/>
              </w:rPr>
            </w:pPr>
            <w:r w:rsidRPr="00070AF5">
              <w:rPr>
                <w:rFonts w:ascii="宋体" w:hAnsi="宋体" w:hint="eastAsia"/>
                <w:b/>
                <w:kern w:val="0"/>
                <w:sz w:val="24"/>
                <w:szCs w:val="24"/>
              </w:rPr>
              <w:t>职责描述</w:t>
            </w:r>
          </w:p>
        </w:tc>
      </w:tr>
      <w:tr w:rsidR="00987C86" w:rsidRPr="00987C86" w14:paraId="644DF3AB" w14:textId="77777777" w:rsidTr="00987C86">
        <w:trPr>
          <w:trHeight w:val="856"/>
        </w:trPr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107EF01" w14:textId="3812C44E" w:rsidR="00987C86" w:rsidRPr="00070AF5" w:rsidRDefault="00CE17EE" w:rsidP="00A16DCE">
            <w:pPr>
              <w:pStyle w:val="a5"/>
              <w:spacing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业务部</w:t>
            </w:r>
          </w:p>
        </w:tc>
        <w:tc>
          <w:tcPr>
            <w:tcW w:w="72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868B753" w14:textId="77777777" w:rsidR="00987C86" w:rsidRPr="00070AF5" w:rsidRDefault="00987C86" w:rsidP="00A16DCE">
            <w:pPr>
              <w:pStyle w:val="a5"/>
              <w:spacing w:line="240" w:lineRule="auto"/>
              <w:rPr>
                <w:rFonts w:ascii="宋体" w:hAnsi="宋体"/>
                <w:sz w:val="24"/>
                <w:szCs w:val="24"/>
              </w:rPr>
            </w:pPr>
          </w:p>
        </w:tc>
      </w:tr>
      <w:tr w:rsidR="00987C86" w:rsidRPr="00987C86" w14:paraId="363686AB" w14:textId="77777777" w:rsidTr="00987C86">
        <w:trPr>
          <w:trHeight w:val="830"/>
        </w:trPr>
        <w:tc>
          <w:tcPr>
            <w:tcW w:w="18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D89E587" w14:textId="6BEEC4DD" w:rsidR="00987C86" w:rsidRPr="00070AF5" w:rsidRDefault="00CE17EE" w:rsidP="00A16DCE">
            <w:pPr>
              <w:pStyle w:val="a5"/>
              <w:spacing w:line="240" w:lineRule="auto"/>
              <w:rPr>
                <w:rFonts w:ascii="宋体" w:hAnsi="宋体"/>
                <w:sz w:val="24"/>
                <w:szCs w:val="24"/>
              </w:rPr>
            </w:pPr>
            <w:r>
              <w:rPr>
                <w:rFonts w:ascii="宋体" w:hAnsi="宋体" w:hint="eastAsia"/>
                <w:sz w:val="24"/>
                <w:szCs w:val="24"/>
              </w:rPr>
              <w:t>销售部</w:t>
            </w:r>
          </w:p>
        </w:tc>
        <w:tc>
          <w:tcPr>
            <w:tcW w:w="72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E372FED" w14:textId="77777777" w:rsidR="00987C86" w:rsidRPr="00070AF5" w:rsidRDefault="00987C86" w:rsidP="00A16DCE">
            <w:pPr>
              <w:pStyle w:val="a5"/>
              <w:spacing w:line="240" w:lineRule="auto"/>
              <w:rPr>
                <w:rFonts w:ascii="宋体" w:hAnsi="宋体"/>
                <w:sz w:val="24"/>
                <w:szCs w:val="24"/>
              </w:rPr>
            </w:pPr>
          </w:p>
        </w:tc>
      </w:tr>
    </w:tbl>
    <w:p w14:paraId="64D9135A" w14:textId="77777777" w:rsidR="00987C86" w:rsidRPr="00CE17EE" w:rsidRDefault="00987C86" w:rsidP="000A0133">
      <w:pPr>
        <w:pStyle w:val="2"/>
      </w:pPr>
      <w:bookmarkStart w:id="11" w:name="_Toc369715620"/>
      <w:r w:rsidRPr="00CE17EE">
        <w:rPr>
          <w:rFonts w:hint="eastAsia"/>
        </w:rPr>
        <w:t>角色定义</w:t>
      </w:r>
      <w:bookmarkEnd w:id="11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9"/>
        <w:gridCol w:w="1795"/>
        <w:gridCol w:w="5158"/>
      </w:tblGrid>
      <w:tr w:rsidR="00987C86" w:rsidRPr="00987C86" w14:paraId="3FB04DE0" w14:textId="77777777" w:rsidTr="00A16DCE">
        <w:tc>
          <w:tcPr>
            <w:tcW w:w="1569" w:type="dxa"/>
            <w:shd w:val="clear" w:color="auto" w:fill="C0C0C0"/>
            <w:vAlign w:val="center"/>
          </w:tcPr>
          <w:p w14:paraId="76C85D9A" w14:textId="77777777" w:rsidR="00987C86" w:rsidRPr="00070AF5" w:rsidRDefault="00987C86" w:rsidP="00A16DCE">
            <w:pPr>
              <w:pStyle w:val="10"/>
              <w:ind w:firstLineChars="0" w:firstLine="0"/>
              <w:rPr>
                <w:rFonts w:ascii="宋体" w:hAnsi="宋体"/>
                <w:b/>
                <w:kern w:val="0"/>
                <w:sz w:val="24"/>
                <w:szCs w:val="24"/>
              </w:rPr>
            </w:pPr>
            <w:r w:rsidRPr="00070AF5">
              <w:rPr>
                <w:rFonts w:ascii="宋体" w:hAnsi="宋体" w:hint="eastAsia"/>
                <w:b/>
                <w:kern w:val="0"/>
                <w:sz w:val="24"/>
                <w:szCs w:val="24"/>
              </w:rPr>
              <w:t>编号</w:t>
            </w:r>
          </w:p>
        </w:tc>
        <w:tc>
          <w:tcPr>
            <w:tcW w:w="1795" w:type="dxa"/>
            <w:shd w:val="clear" w:color="auto" w:fill="C0C0C0"/>
            <w:vAlign w:val="center"/>
          </w:tcPr>
          <w:p w14:paraId="7FBBCB16" w14:textId="77777777" w:rsidR="00987C86" w:rsidRPr="00070AF5" w:rsidRDefault="00987C86" w:rsidP="00A16DCE">
            <w:pPr>
              <w:pStyle w:val="10"/>
              <w:ind w:firstLineChars="0" w:firstLine="0"/>
              <w:rPr>
                <w:rFonts w:ascii="宋体" w:hAnsi="宋体"/>
                <w:b/>
                <w:kern w:val="0"/>
                <w:sz w:val="24"/>
                <w:szCs w:val="24"/>
              </w:rPr>
            </w:pPr>
            <w:r w:rsidRPr="00070AF5">
              <w:rPr>
                <w:rFonts w:ascii="宋体" w:hAnsi="宋体" w:hint="eastAsia"/>
                <w:b/>
                <w:kern w:val="0"/>
                <w:sz w:val="24"/>
                <w:szCs w:val="24"/>
              </w:rPr>
              <w:t>角色</w:t>
            </w:r>
          </w:p>
        </w:tc>
        <w:tc>
          <w:tcPr>
            <w:tcW w:w="5158" w:type="dxa"/>
            <w:shd w:val="clear" w:color="auto" w:fill="C0C0C0"/>
            <w:vAlign w:val="center"/>
          </w:tcPr>
          <w:p w14:paraId="626B0BCB" w14:textId="77777777" w:rsidR="00987C86" w:rsidRPr="00070AF5" w:rsidRDefault="00987C86" w:rsidP="00A16DCE">
            <w:pPr>
              <w:pStyle w:val="10"/>
              <w:ind w:firstLineChars="0" w:firstLine="0"/>
              <w:rPr>
                <w:rFonts w:ascii="宋体" w:hAnsi="宋体"/>
                <w:b/>
                <w:kern w:val="0"/>
                <w:sz w:val="24"/>
                <w:szCs w:val="24"/>
              </w:rPr>
            </w:pPr>
            <w:r w:rsidRPr="00070AF5">
              <w:rPr>
                <w:rFonts w:ascii="宋体" w:hAnsi="宋体" w:hint="eastAsia"/>
                <w:b/>
                <w:kern w:val="0"/>
                <w:sz w:val="24"/>
                <w:szCs w:val="24"/>
              </w:rPr>
              <w:t>职责</w:t>
            </w:r>
          </w:p>
        </w:tc>
      </w:tr>
      <w:tr w:rsidR="00987C86" w:rsidRPr="00987C86" w14:paraId="2E7CF8EA" w14:textId="77777777" w:rsidTr="00A16DCE">
        <w:tc>
          <w:tcPr>
            <w:tcW w:w="1569" w:type="dxa"/>
            <w:vAlign w:val="center"/>
          </w:tcPr>
          <w:p w14:paraId="69A87020" w14:textId="77777777" w:rsidR="00987C86" w:rsidRPr="00070AF5" w:rsidRDefault="00987C86" w:rsidP="00A16DCE">
            <w:pPr>
              <w:pStyle w:val="a5"/>
              <w:spacing w:line="240" w:lineRule="auto"/>
              <w:rPr>
                <w:rFonts w:ascii="宋体" w:hAnsi="宋体"/>
                <w:color w:val="000000"/>
                <w:sz w:val="24"/>
                <w:szCs w:val="24"/>
              </w:rPr>
            </w:pPr>
            <w:r w:rsidRPr="00070AF5">
              <w:rPr>
                <w:rFonts w:ascii="宋体" w:hAnsi="宋体" w:hint="eastAsia"/>
                <w:color w:val="000000"/>
                <w:sz w:val="24"/>
                <w:szCs w:val="24"/>
              </w:rPr>
              <w:t>1001</w:t>
            </w:r>
          </w:p>
        </w:tc>
        <w:tc>
          <w:tcPr>
            <w:tcW w:w="1795" w:type="dxa"/>
            <w:vAlign w:val="center"/>
          </w:tcPr>
          <w:p w14:paraId="7DE26F16" w14:textId="77777777" w:rsidR="00987C86" w:rsidRPr="00D87170" w:rsidRDefault="00987C86" w:rsidP="00D87170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D87170">
              <w:rPr>
                <w:rFonts w:asciiTheme="minorEastAsia" w:hAnsiTheme="minorEastAsia" w:hint="eastAsia"/>
                <w:sz w:val="24"/>
              </w:rPr>
              <w:t>系统管理员</w:t>
            </w:r>
          </w:p>
        </w:tc>
        <w:tc>
          <w:tcPr>
            <w:tcW w:w="5158" w:type="dxa"/>
            <w:vAlign w:val="center"/>
          </w:tcPr>
          <w:p w14:paraId="72CC9BAC" w14:textId="77777777" w:rsidR="00987C86" w:rsidRPr="00D87170" w:rsidRDefault="00987C86" w:rsidP="00D87170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D87170">
              <w:rPr>
                <w:rFonts w:asciiTheme="minorEastAsia" w:hAnsiTheme="minorEastAsia" w:hint="eastAsia"/>
                <w:sz w:val="24"/>
              </w:rPr>
              <w:t>对所有界面有查询功能，维护所有系统相关设置</w:t>
            </w:r>
          </w:p>
        </w:tc>
      </w:tr>
      <w:tr w:rsidR="00987C86" w:rsidRPr="00987C86" w14:paraId="083615E6" w14:textId="77777777" w:rsidTr="00A16DCE">
        <w:tc>
          <w:tcPr>
            <w:tcW w:w="1569" w:type="dxa"/>
            <w:vAlign w:val="center"/>
          </w:tcPr>
          <w:p w14:paraId="0B660459" w14:textId="77777777" w:rsidR="00987C86" w:rsidRPr="00070AF5" w:rsidRDefault="00987C86" w:rsidP="00A16DCE">
            <w:pPr>
              <w:pStyle w:val="a5"/>
              <w:spacing w:line="240" w:lineRule="auto"/>
              <w:rPr>
                <w:rFonts w:ascii="宋体" w:hAnsi="宋体"/>
                <w:color w:val="000000"/>
                <w:sz w:val="24"/>
                <w:szCs w:val="24"/>
              </w:rPr>
            </w:pPr>
            <w:r w:rsidRPr="00070AF5">
              <w:rPr>
                <w:rFonts w:ascii="宋体" w:hAnsi="宋体" w:hint="eastAsia"/>
                <w:color w:val="000000"/>
                <w:sz w:val="24"/>
                <w:szCs w:val="24"/>
              </w:rPr>
              <w:lastRenderedPageBreak/>
              <w:t>1002</w:t>
            </w:r>
          </w:p>
        </w:tc>
        <w:tc>
          <w:tcPr>
            <w:tcW w:w="1795" w:type="dxa"/>
            <w:vAlign w:val="center"/>
          </w:tcPr>
          <w:p w14:paraId="63C18DEA" w14:textId="7940DD1A" w:rsidR="00987C86" w:rsidRPr="00D87170" w:rsidRDefault="00CE17EE" w:rsidP="00D87170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服装</w:t>
            </w:r>
            <w:r w:rsidR="00987C86" w:rsidRPr="00D87170">
              <w:rPr>
                <w:rFonts w:asciiTheme="minorEastAsia" w:hAnsiTheme="minorEastAsia" w:hint="eastAsia"/>
                <w:sz w:val="24"/>
              </w:rPr>
              <w:t>负责人</w:t>
            </w:r>
          </w:p>
        </w:tc>
        <w:tc>
          <w:tcPr>
            <w:tcW w:w="5158" w:type="dxa"/>
            <w:vAlign w:val="center"/>
          </w:tcPr>
          <w:p w14:paraId="136E4412" w14:textId="77777777" w:rsidR="00987C86" w:rsidRPr="00D87170" w:rsidRDefault="00987C86" w:rsidP="00D87170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</w:tr>
    </w:tbl>
    <w:p w14:paraId="1DF2C43E" w14:textId="77777777" w:rsidR="00A75A1D" w:rsidRPr="00980EDC" w:rsidRDefault="00A75A1D" w:rsidP="000A0133">
      <w:pPr>
        <w:pStyle w:val="2"/>
        <w:rPr>
          <w:highlight w:val="yellow"/>
        </w:rPr>
      </w:pPr>
      <w:bookmarkStart w:id="12" w:name="_Toc137960459"/>
      <w:bookmarkStart w:id="13" w:name="_Toc316916403"/>
      <w:r w:rsidRPr="00980EDC">
        <w:rPr>
          <w:rFonts w:hint="eastAsia"/>
          <w:highlight w:val="yellow"/>
        </w:rPr>
        <w:t>业务范围</w:t>
      </w:r>
      <w:bookmarkEnd w:id="12"/>
      <w:bookmarkEnd w:id="13"/>
    </w:p>
    <w:tbl>
      <w:tblPr>
        <w:tblW w:w="8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73"/>
        <w:gridCol w:w="6299"/>
      </w:tblGrid>
      <w:tr w:rsidR="00A75A1D" w:rsidRPr="007E5C24" w14:paraId="4EE8E2AB" w14:textId="77777777" w:rsidTr="00522CC3">
        <w:trPr>
          <w:trHeight w:val="442"/>
          <w:tblHeader/>
          <w:jc w:val="center"/>
        </w:trPr>
        <w:tc>
          <w:tcPr>
            <w:tcW w:w="1773" w:type="dxa"/>
            <w:shd w:val="clear" w:color="auto" w:fill="CCCCCC"/>
            <w:vAlign w:val="center"/>
          </w:tcPr>
          <w:p w14:paraId="055F2E08" w14:textId="77777777" w:rsidR="00A75A1D" w:rsidRPr="007E5C24" w:rsidRDefault="00A75A1D" w:rsidP="00522CC3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 w:rsidRPr="007E5C24">
              <w:rPr>
                <w:rFonts w:ascii="宋体" w:hAnsi="宋体"/>
                <w:b/>
                <w:sz w:val="24"/>
              </w:rPr>
              <w:t>序号</w:t>
            </w:r>
          </w:p>
        </w:tc>
        <w:tc>
          <w:tcPr>
            <w:tcW w:w="6299" w:type="dxa"/>
            <w:shd w:val="clear" w:color="auto" w:fill="CCCCCC"/>
            <w:vAlign w:val="center"/>
          </w:tcPr>
          <w:p w14:paraId="2F75A287" w14:textId="77777777" w:rsidR="00A75A1D" w:rsidRPr="007E5C24" w:rsidRDefault="00A75A1D" w:rsidP="00522CC3">
            <w:pPr>
              <w:spacing w:line="360" w:lineRule="auto"/>
              <w:jc w:val="center"/>
              <w:rPr>
                <w:rFonts w:ascii="宋体" w:hAnsi="宋体"/>
                <w:b/>
                <w:sz w:val="24"/>
              </w:rPr>
            </w:pPr>
            <w:r w:rsidRPr="007E5C24">
              <w:rPr>
                <w:rFonts w:ascii="宋体" w:hAnsi="宋体" w:hint="eastAsia"/>
                <w:b/>
                <w:sz w:val="24"/>
              </w:rPr>
              <w:t>业务</w:t>
            </w:r>
            <w:r w:rsidRPr="007E5C24">
              <w:rPr>
                <w:rFonts w:ascii="宋体" w:hAnsi="宋体"/>
                <w:b/>
                <w:sz w:val="24"/>
              </w:rPr>
              <w:t>名称</w:t>
            </w:r>
          </w:p>
        </w:tc>
      </w:tr>
      <w:tr w:rsidR="00A75A1D" w:rsidRPr="00B63C8C" w14:paraId="3E0964F7" w14:textId="77777777" w:rsidTr="00060D06">
        <w:trPr>
          <w:trHeight w:val="442"/>
          <w:jc w:val="center"/>
        </w:trPr>
        <w:tc>
          <w:tcPr>
            <w:tcW w:w="1773" w:type="dxa"/>
            <w:vAlign w:val="center"/>
          </w:tcPr>
          <w:p w14:paraId="574C9ADA" w14:textId="77777777" w:rsidR="00A75A1D" w:rsidRPr="00D22F8B" w:rsidRDefault="00A75A1D" w:rsidP="00172B11">
            <w:pPr>
              <w:pStyle w:val="a8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/>
                <w:color w:val="000000"/>
                <w:kern w:val="21"/>
                <w:position w:val="12"/>
                <w:sz w:val="24"/>
              </w:rPr>
            </w:pPr>
          </w:p>
        </w:tc>
        <w:tc>
          <w:tcPr>
            <w:tcW w:w="6299" w:type="dxa"/>
            <w:vAlign w:val="center"/>
          </w:tcPr>
          <w:p w14:paraId="30DD8A24" w14:textId="77777777" w:rsidR="00A75A1D" w:rsidRPr="00D22F8B" w:rsidRDefault="00A75A1D" w:rsidP="00522CC3">
            <w:pPr>
              <w:spacing w:line="360" w:lineRule="auto"/>
              <w:rPr>
                <w:rFonts w:ascii="宋体" w:hAnsi="宋体"/>
                <w:color w:val="000000"/>
                <w:kern w:val="21"/>
                <w:position w:val="12"/>
                <w:sz w:val="24"/>
              </w:rPr>
            </w:pPr>
          </w:p>
        </w:tc>
      </w:tr>
      <w:tr w:rsidR="00A75A1D" w:rsidRPr="00B63C8C" w14:paraId="77DDA323" w14:textId="77777777" w:rsidTr="00060D06">
        <w:trPr>
          <w:trHeight w:val="442"/>
          <w:jc w:val="center"/>
        </w:trPr>
        <w:tc>
          <w:tcPr>
            <w:tcW w:w="1773" w:type="dxa"/>
            <w:vAlign w:val="center"/>
          </w:tcPr>
          <w:p w14:paraId="09732210" w14:textId="77777777" w:rsidR="00A75A1D" w:rsidRPr="00D22F8B" w:rsidRDefault="00A75A1D" w:rsidP="00172B11">
            <w:pPr>
              <w:pStyle w:val="a8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/>
                <w:color w:val="000000"/>
                <w:kern w:val="21"/>
                <w:position w:val="12"/>
                <w:sz w:val="24"/>
              </w:rPr>
            </w:pPr>
          </w:p>
        </w:tc>
        <w:tc>
          <w:tcPr>
            <w:tcW w:w="6299" w:type="dxa"/>
            <w:vAlign w:val="center"/>
          </w:tcPr>
          <w:p w14:paraId="20EE7A7C" w14:textId="77777777" w:rsidR="00A75A1D" w:rsidRPr="00D22F8B" w:rsidRDefault="00A75A1D" w:rsidP="00522CC3">
            <w:pPr>
              <w:spacing w:line="360" w:lineRule="auto"/>
              <w:rPr>
                <w:rFonts w:ascii="宋体" w:hAnsi="宋体"/>
                <w:color w:val="000000"/>
                <w:kern w:val="21"/>
                <w:position w:val="12"/>
                <w:sz w:val="24"/>
              </w:rPr>
            </w:pPr>
          </w:p>
        </w:tc>
      </w:tr>
      <w:tr w:rsidR="00A75A1D" w:rsidRPr="00B63C8C" w14:paraId="6DF6D767" w14:textId="77777777" w:rsidTr="00060D06">
        <w:trPr>
          <w:trHeight w:val="442"/>
          <w:jc w:val="center"/>
        </w:trPr>
        <w:tc>
          <w:tcPr>
            <w:tcW w:w="1773" w:type="dxa"/>
            <w:vAlign w:val="center"/>
          </w:tcPr>
          <w:p w14:paraId="0CC8697C" w14:textId="77777777" w:rsidR="00A75A1D" w:rsidRPr="00D22F8B" w:rsidRDefault="00A75A1D" w:rsidP="00172B11">
            <w:pPr>
              <w:pStyle w:val="a8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/>
                <w:color w:val="000000"/>
                <w:kern w:val="21"/>
                <w:position w:val="12"/>
                <w:sz w:val="24"/>
              </w:rPr>
            </w:pPr>
          </w:p>
        </w:tc>
        <w:tc>
          <w:tcPr>
            <w:tcW w:w="6299" w:type="dxa"/>
            <w:vAlign w:val="center"/>
          </w:tcPr>
          <w:p w14:paraId="7F835F95" w14:textId="77777777" w:rsidR="00A75A1D" w:rsidRPr="00D22F8B" w:rsidRDefault="00A75A1D" w:rsidP="00522CC3">
            <w:pPr>
              <w:spacing w:line="360" w:lineRule="auto"/>
              <w:rPr>
                <w:rFonts w:ascii="宋体" w:hAnsi="宋体"/>
                <w:color w:val="000000"/>
                <w:kern w:val="21"/>
                <w:position w:val="12"/>
                <w:sz w:val="24"/>
              </w:rPr>
            </w:pPr>
          </w:p>
        </w:tc>
      </w:tr>
      <w:tr w:rsidR="00A75A1D" w:rsidRPr="00B63C8C" w14:paraId="4E980855" w14:textId="77777777" w:rsidTr="00060D06">
        <w:trPr>
          <w:trHeight w:val="442"/>
          <w:jc w:val="center"/>
        </w:trPr>
        <w:tc>
          <w:tcPr>
            <w:tcW w:w="1773" w:type="dxa"/>
            <w:vAlign w:val="center"/>
          </w:tcPr>
          <w:p w14:paraId="31B2896C" w14:textId="77777777" w:rsidR="00A75A1D" w:rsidRPr="00D22F8B" w:rsidRDefault="00A75A1D" w:rsidP="00172B11">
            <w:pPr>
              <w:pStyle w:val="a8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/>
                <w:color w:val="000000"/>
                <w:kern w:val="21"/>
                <w:position w:val="12"/>
                <w:sz w:val="24"/>
              </w:rPr>
            </w:pPr>
          </w:p>
        </w:tc>
        <w:tc>
          <w:tcPr>
            <w:tcW w:w="6299" w:type="dxa"/>
            <w:vAlign w:val="center"/>
          </w:tcPr>
          <w:p w14:paraId="294EC994" w14:textId="77777777" w:rsidR="00A75A1D" w:rsidRPr="00D22F8B" w:rsidRDefault="00A75A1D" w:rsidP="00522CC3">
            <w:pPr>
              <w:spacing w:line="360" w:lineRule="auto"/>
              <w:rPr>
                <w:rFonts w:ascii="宋体" w:hAnsi="宋体"/>
                <w:color w:val="000000"/>
                <w:kern w:val="21"/>
                <w:position w:val="12"/>
                <w:sz w:val="24"/>
              </w:rPr>
            </w:pPr>
          </w:p>
        </w:tc>
      </w:tr>
      <w:tr w:rsidR="00A75A1D" w:rsidRPr="00B63C8C" w14:paraId="14C1B713" w14:textId="77777777" w:rsidTr="00060D06">
        <w:trPr>
          <w:trHeight w:val="442"/>
          <w:jc w:val="center"/>
        </w:trPr>
        <w:tc>
          <w:tcPr>
            <w:tcW w:w="1773" w:type="dxa"/>
            <w:vAlign w:val="center"/>
          </w:tcPr>
          <w:p w14:paraId="39848F5A" w14:textId="77777777" w:rsidR="00A75A1D" w:rsidRPr="00D22F8B" w:rsidRDefault="00A75A1D" w:rsidP="00172B11">
            <w:pPr>
              <w:pStyle w:val="a8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/>
                <w:color w:val="000000"/>
                <w:kern w:val="21"/>
                <w:position w:val="12"/>
                <w:sz w:val="24"/>
              </w:rPr>
            </w:pPr>
          </w:p>
        </w:tc>
        <w:tc>
          <w:tcPr>
            <w:tcW w:w="6299" w:type="dxa"/>
            <w:vAlign w:val="center"/>
          </w:tcPr>
          <w:p w14:paraId="2D7C4DCF" w14:textId="77777777" w:rsidR="00A75A1D" w:rsidRPr="00D22F8B" w:rsidRDefault="00A75A1D" w:rsidP="00AF080E">
            <w:pPr>
              <w:spacing w:line="360" w:lineRule="auto"/>
              <w:rPr>
                <w:rFonts w:ascii="宋体" w:hAnsi="宋体"/>
                <w:color w:val="000000"/>
                <w:kern w:val="21"/>
                <w:position w:val="12"/>
                <w:sz w:val="24"/>
              </w:rPr>
            </w:pPr>
          </w:p>
        </w:tc>
      </w:tr>
      <w:tr w:rsidR="00A75A1D" w:rsidRPr="00B63C8C" w14:paraId="0BD26A95" w14:textId="77777777" w:rsidTr="00060D06">
        <w:trPr>
          <w:trHeight w:val="442"/>
          <w:jc w:val="center"/>
        </w:trPr>
        <w:tc>
          <w:tcPr>
            <w:tcW w:w="1773" w:type="dxa"/>
            <w:vAlign w:val="center"/>
          </w:tcPr>
          <w:p w14:paraId="66990235" w14:textId="77777777" w:rsidR="00A75A1D" w:rsidRPr="00D22F8B" w:rsidRDefault="00A75A1D" w:rsidP="00172B11">
            <w:pPr>
              <w:pStyle w:val="a8"/>
              <w:numPr>
                <w:ilvl w:val="0"/>
                <w:numId w:val="3"/>
              </w:numPr>
              <w:spacing w:line="360" w:lineRule="auto"/>
              <w:ind w:firstLineChars="0"/>
              <w:jc w:val="center"/>
              <w:rPr>
                <w:rFonts w:ascii="宋体" w:hAnsi="宋体"/>
                <w:color w:val="000000"/>
                <w:kern w:val="21"/>
                <w:position w:val="12"/>
                <w:sz w:val="24"/>
              </w:rPr>
            </w:pPr>
          </w:p>
        </w:tc>
        <w:tc>
          <w:tcPr>
            <w:tcW w:w="6299" w:type="dxa"/>
            <w:vAlign w:val="center"/>
          </w:tcPr>
          <w:p w14:paraId="16F68ED6" w14:textId="77777777" w:rsidR="00A75A1D" w:rsidRPr="00D22F8B" w:rsidRDefault="00A75A1D" w:rsidP="00AF080E">
            <w:pPr>
              <w:spacing w:line="360" w:lineRule="auto"/>
              <w:rPr>
                <w:rFonts w:ascii="宋体" w:hAnsi="宋体"/>
                <w:color w:val="000000"/>
                <w:kern w:val="21"/>
                <w:position w:val="12"/>
                <w:sz w:val="24"/>
              </w:rPr>
            </w:pPr>
          </w:p>
        </w:tc>
      </w:tr>
    </w:tbl>
    <w:p w14:paraId="224F8A82" w14:textId="77777777" w:rsidR="00AF080E" w:rsidRPr="00980EDC" w:rsidRDefault="00AF080E" w:rsidP="00070AF5">
      <w:pPr>
        <w:pStyle w:val="1"/>
      </w:pPr>
      <w:r w:rsidRPr="00980EDC">
        <w:rPr>
          <w:rFonts w:hint="eastAsia"/>
        </w:rPr>
        <w:t>业务描述</w:t>
      </w:r>
    </w:p>
    <w:p w14:paraId="60814F6D" w14:textId="77777777" w:rsidR="00A64F75" w:rsidRPr="00A64F75" w:rsidRDefault="00522CC3" w:rsidP="00A64F75">
      <w:pPr>
        <w:pStyle w:val="2"/>
      </w:pPr>
      <w:r w:rsidRPr="000F2594">
        <w:rPr>
          <w:rFonts w:hint="eastAsia"/>
        </w:rPr>
        <w:t>整体业务流程图</w:t>
      </w:r>
    </w:p>
    <w:p w14:paraId="5BD0FD42" w14:textId="77777777" w:rsidR="001B77F8" w:rsidRDefault="001B77F8" w:rsidP="001B77F8">
      <w:pPr>
        <w:pStyle w:val="2"/>
      </w:pPr>
      <w:r w:rsidRPr="00936552">
        <w:t>整体功能划分</w:t>
      </w:r>
    </w:p>
    <w:p w14:paraId="7B90C60F" w14:textId="6C0CEBAC" w:rsidR="00D07992" w:rsidRPr="00D07992" w:rsidRDefault="00D07992" w:rsidP="00D07992">
      <w:pPr>
        <w:spacing w:line="360" w:lineRule="auto"/>
        <w:rPr>
          <w:rFonts w:asciiTheme="minorEastAsia" w:hAnsiTheme="minorEastAsia"/>
          <w:sz w:val="24"/>
        </w:rPr>
      </w:pPr>
      <w:r w:rsidRPr="00D07992">
        <w:rPr>
          <w:rFonts w:asciiTheme="minorEastAsia" w:hAnsiTheme="minorEastAsia" w:hint="eastAsia"/>
          <w:sz w:val="24"/>
        </w:rPr>
        <w:t xml:space="preserve">     本商务平台</w:t>
      </w:r>
      <w:r w:rsidR="00CE17EE">
        <w:rPr>
          <w:rFonts w:asciiTheme="minorEastAsia" w:hAnsiTheme="minorEastAsia" w:hint="eastAsia"/>
          <w:sz w:val="24"/>
        </w:rPr>
        <w:t>只包含</w:t>
      </w:r>
      <w:r w:rsidR="006573B0">
        <w:rPr>
          <w:rFonts w:asciiTheme="minorEastAsia" w:hAnsiTheme="minorEastAsia" w:hint="eastAsia"/>
          <w:sz w:val="24"/>
        </w:rPr>
        <w:t>后台管理功能</w:t>
      </w:r>
      <w:r w:rsidR="0047576D">
        <w:rPr>
          <w:rFonts w:asciiTheme="minorEastAsia" w:hAnsiTheme="minorEastAsia" w:hint="eastAsia"/>
          <w:sz w:val="24"/>
        </w:rPr>
        <w:t>。</w:t>
      </w:r>
      <w:r w:rsidR="006573B0" w:rsidRPr="00D07992">
        <w:rPr>
          <w:rFonts w:asciiTheme="minorEastAsia" w:hAnsiTheme="minorEastAsia"/>
          <w:sz w:val="24"/>
        </w:rPr>
        <w:t xml:space="preserve"> </w:t>
      </w:r>
    </w:p>
    <w:p w14:paraId="7C0B1BAA" w14:textId="77777777" w:rsidR="00D07992" w:rsidRPr="00D07992" w:rsidRDefault="00D07992" w:rsidP="00D07992"/>
    <w:p w14:paraId="440C2D52" w14:textId="3B7E0375" w:rsidR="005702C1" w:rsidRPr="00936552" w:rsidRDefault="005702C1" w:rsidP="005702C1">
      <w:pPr>
        <w:pStyle w:val="2"/>
      </w:pPr>
      <w:r>
        <w:rPr>
          <w:rFonts w:hint="eastAsia"/>
        </w:rPr>
        <w:t>用户</w:t>
      </w:r>
      <w:r w:rsidRPr="00936552">
        <w:rPr>
          <w:rFonts w:hint="eastAsia"/>
        </w:rPr>
        <w:t>管理</w:t>
      </w:r>
    </w:p>
    <w:p w14:paraId="22338399" w14:textId="77777777" w:rsidR="005702C1" w:rsidRPr="00B104DE" w:rsidRDefault="005702C1" w:rsidP="005702C1">
      <w:pPr>
        <w:pStyle w:val="3"/>
      </w:pPr>
      <w:r w:rsidRPr="00B104DE">
        <w:rPr>
          <w:rFonts w:hint="eastAsia"/>
        </w:rPr>
        <w:t>业务描述</w:t>
      </w:r>
    </w:p>
    <w:p w14:paraId="2D4C5222" w14:textId="26F89236" w:rsidR="005702C1" w:rsidRPr="00987C86" w:rsidRDefault="005702C1" w:rsidP="005702C1">
      <w:pPr>
        <w:spacing w:line="360" w:lineRule="auto"/>
        <w:ind w:firstLineChars="200" w:firstLine="480"/>
      </w:pPr>
      <w:r>
        <w:rPr>
          <w:rFonts w:asciiTheme="minorEastAsia" w:hAnsiTheme="minorEastAsia" w:hint="eastAsia"/>
          <w:sz w:val="24"/>
        </w:rPr>
        <w:t>个人信息</w:t>
      </w:r>
      <w:r w:rsidR="005A7CDC">
        <w:rPr>
          <w:rFonts w:asciiTheme="minorEastAsia" w:hAnsiTheme="minorEastAsia" w:hint="eastAsia"/>
          <w:sz w:val="24"/>
        </w:rPr>
        <w:t>管理主要是对用户信息的管理，包含了用户的基本、收货地址信息管理、支付</w:t>
      </w:r>
      <w:r>
        <w:rPr>
          <w:rFonts w:asciiTheme="minorEastAsia" w:hAnsiTheme="minorEastAsia" w:hint="eastAsia"/>
          <w:sz w:val="24"/>
        </w:rPr>
        <w:t>信息</w:t>
      </w:r>
      <w:r w:rsidR="005A7CDC">
        <w:rPr>
          <w:rFonts w:asciiTheme="minorEastAsia" w:hAnsiTheme="minorEastAsia" w:hint="eastAsia"/>
          <w:sz w:val="24"/>
        </w:rPr>
        <w:t>管理、收益管理、消息管理</w:t>
      </w:r>
      <w:r>
        <w:rPr>
          <w:rFonts w:asciiTheme="minorEastAsia" w:hAnsiTheme="minorEastAsia" w:hint="eastAsia"/>
          <w:sz w:val="24"/>
        </w:rPr>
        <w:t>。</w:t>
      </w:r>
    </w:p>
    <w:p w14:paraId="63F7BC1D" w14:textId="77777777" w:rsidR="005702C1" w:rsidRPr="00B104DE" w:rsidRDefault="005702C1" w:rsidP="005702C1">
      <w:pPr>
        <w:pStyle w:val="3"/>
      </w:pPr>
      <w:r w:rsidRPr="00B104DE">
        <w:rPr>
          <w:rFonts w:hint="eastAsia"/>
        </w:rPr>
        <w:lastRenderedPageBreak/>
        <w:t>流程及描述</w:t>
      </w:r>
    </w:p>
    <w:p w14:paraId="31F8959A" w14:textId="77777777" w:rsidR="005702C1" w:rsidRDefault="005702C1" w:rsidP="005702C1">
      <w:pPr>
        <w:pStyle w:val="4"/>
      </w:pPr>
      <w:r w:rsidRPr="00060D06">
        <w:rPr>
          <w:rFonts w:hint="eastAsia"/>
        </w:rPr>
        <w:t>业务流程图</w:t>
      </w:r>
    </w:p>
    <w:p w14:paraId="28901275" w14:textId="2CFD5ADE" w:rsidR="005702C1" w:rsidRDefault="00524D9C" w:rsidP="005702C1">
      <w:r>
        <w:object w:dxaOrig="14068" w:dyaOrig="4345" w14:anchorId="7A71EB5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128.4pt" o:ole="">
            <v:imagedata r:id="rId8" o:title=""/>
          </v:shape>
          <o:OLEObject Type="Embed" ProgID="Visio.Drawing.11" ShapeID="_x0000_i1025" DrawAspect="Content" ObjectID="_1556729065" r:id="rId9"/>
        </w:object>
      </w:r>
    </w:p>
    <w:p w14:paraId="3A20E05B" w14:textId="204B4CB1" w:rsidR="005702C1" w:rsidRPr="00E37823" w:rsidRDefault="00524D9C" w:rsidP="005702C1">
      <w:pPr>
        <w:jc w:val="center"/>
      </w:pPr>
      <w:r>
        <w:t>用户信息管理</w:t>
      </w:r>
      <w:r w:rsidR="005702C1">
        <w:t>流程</w:t>
      </w:r>
    </w:p>
    <w:p w14:paraId="1A4BD256" w14:textId="77777777" w:rsidR="005702C1" w:rsidRPr="001E3747" w:rsidRDefault="005702C1" w:rsidP="005702C1">
      <w:pPr>
        <w:pStyle w:val="4"/>
      </w:pPr>
      <w:r w:rsidRPr="00913E4F">
        <w:rPr>
          <w:rFonts w:hint="eastAsia"/>
        </w:rPr>
        <w:t>业务</w:t>
      </w:r>
      <w:r w:rsidRPr="00913E4F">
        <w:t>流程说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4"/>
        <w:gridCol w:w="6818"/>
      </w:tblGrid>
      <w:tr w:rsidR="005702C1" w:rsidRPr="00676278" w14:paraId="26C60F81" w14:textId="77777777" w:rsidTr="005702C1">
        <w:trPr>
          <w:trHeight w:val="383"/>
          <w:tblHeader/>
          <w:jc w:val="center"/>
        </w:trPr>
        <w:tc>
          <w:tcPr>
            <w:tcW w:w="1704" w:type="dxa"/>
            <w:shd w:val="clear" w:color="auto" w:fill="D9D9D9"/>
            <w:vAlign w:val="center"/>
          </w:tcPr>
          <w:p w14:paraId="69D0E776" w14:textId="77777777" w:rsidR="005702C1" w:rsidRPr="00676278" w:rsidRDefault="005702C1" w:rsidP="005702C1">
            <w:pPr>
              <w:spacing w:line="320" w:lineRule="exact"/>
              <w:jc w:val="center"/>
              <w:rPr>
                <w:rFonts w:ascii="方正楷体_GBK" w:eastAsia="方正楷体_GBK" w:hAnsi="宋体" w:cs="宋体"/>
                <w:b/>
                <w:bCs/>
                <w:kern w:val="0"/>
                <w:szCs w:val="21"/>
              </w:rPr>
            </w:pPr>
            <w:r w:rsidRPr="00676278">
              <w:rPr>
                <w:rFonts w:asciiTheme="minorEastAsia" w:hAnsiTheme="minorEastAsia"/>
                <w:b/>
                <w:szCs w:val="21"/>
              </w:rPr>
              <w:t>节点编号</w:t>
            </w:r>
          </w:p>
        </w:tc>
        <w:tc>
          <w:tcPr>
            <w:tcW w:w="6818" w:type="dxa"/>
            <w:shd w:val="clear" w:color="auto" w:fill="D9D9D9"/>
            <w:vAlign w:val="center"/>
          </w:tcPr>
          <w:p w14:paraId="0E4C78E1" w14:textId="77777777" w:rsidR="005702C1" w:rsidRPr="00676278" w:rsidRDefault="005702C1" w:rsidP="005702C1">
            <w:pPr>
              <w:spacing w:line="320" w:lineRule="exact"/>
              <w:jc w:val="center"/>
              <w:rPr>
                <w:rFonts w:asciiTheme="minorEastAsia" w:hAnsiTheme="minorEastAsia"/>
                <w:b/>
                <w:szCs w:val="21"/>
              </w:rPr>
            </w:pPr>
            <w:r w:rsidRPr="00676278">
              <w:rPr>
                <w:rFonts w:asciiTheme="minorEastAsia" w:hAnsiTheme="minorEastAsia" w:hint="eastAsia"/>
                <w:b/>
                <w:szCs w:val="21"/>
              </w:rPr>
              <w:t>节点描述</w:t>
            </w:r>
          </w:p>
        </w:tc>
      </w:tr>
      <w:tr w:rsidR="005702C1" w:rsidRPr="00676278" w14:paraId="21C6A4EE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174D9172" w14:textId="77777777" w:rsidR="005702C1" w:rsidRPr="00676278" w:rsidRDefault="005702C1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0</w:t>
            </w:r>
          </w:p>
        </w:tc>
        <w:tc>
          <w:tcPr>
            <w:tcW w:w="6818" w:type="dxa"/>
            <w:shd w:val="clear" w:color="auto" w:fill="auto"/>
          </w:tcPr>
          <w:p w14:paraId="15D18421" w14:textId="26E5E9E7" w:rsidR="005702C1" w:rsidRPr="00676278" w:rsidRDefault="0006666A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用户登陆后</w:t>
            </w:r>
            <w:r>
              <w:rPr>
                <w:rFonts w:asciiTheme="minorEastAsia" w:hAnsiTheme="minorEastAsia" w:hint="eastAsia"/>
                <w:szCs w:val="21"/>
              </w:rPr>
              <w:t>，</w:t>
            </w:r>
            <w:r>
              <w:rPr>
                <w:rFonts w:asciiTheme="minorEastAsia" w:hAnsiTheme="minorEastAsia"/>
                <w:szCs w:val="21"/>
              </w:rPr>
              <w:t>通过后台获取账户的信息</w:t>
            </w:r>
            <w:r>
              <w:rPr>
                <w:rFonts w:asciiTheme="minorEastAsia" w:hAnsiTheme="minorEastAsia" w:hint="eastAsia"/>
                <w:szCs w:val="21"/>
              </w:rPr>
              <w:t>，</w:t>
            </w:r>
            <w:r>
              <w:rPr>
                <w:rFonts w:asciiTheme="minorEastAsia" w:hAnsiTheme="minorEastAsia"/>
                <w:szCs w:val="21"/>
              </w:rPr>
              <w:t>包含了基本信息</w:t>
            </w:r>
            <w:r>
              <w:rPr>
                <w:rFonts w:asciiTheme="minorEastAsia" w:hAnsiTheme="minorEastAsia" w:hint="eastAsia"/>
                <w:szCs w:val="21"/>
              </w:rPr>
              <w:t>、</w:t>
            </w:r>
            <w:r>
              <w:rPr>
                <w:rFonts w:asciiTheme="minorEastAsia" w:hAnsiTheme="minorEastAsia"/>
                <w:szCs w:val="21"/>
              </w:rPr>
              <w:t>收货地址</w:t>
            </w:r>
            <w:r>
              <w:rPr>
                <w:rFonts w:asciiTheme="minorEastAsia" w:hAnsiTheme="minorEastAsia" w:hint="eastAsia"/>
                <w:szCs w:val="21"/>
              </w:rPr>
              <w:t>、</w:t>
            </w:r>
            <w:r>
              <w:rPr>
                <w:rFonts w:asciiTheme="minorEastAsia" w:hAnsiTheme="minorEastAsia"/>
                <w:szCs w:val="21"/>
              </w:rPr>
              <w:t>支付信息</w:t>
            </w:r>
            <w:r>
              <w:rPr>
                <w:rFonts w:asciiTheme="minorEastAsia" w:hAnsiTheme="minorEastAsia" w:hint="eastAsia"/>
                <w:szCs w:val="21"/>
              </w:rPr>
              <w:t>、</w:t>
            </w:r>
            <w:r>
              <w:rPr>
                <w:rFonts w:asciiTheme="minorEastAsia" w:hAnsiTheme="minorEastAsia"/>
                <w:szCs w:val="21"/>
              </w:rPr>
              <w:t>收益信息</w:t>
            </w:r>
            <w:r>
              <w:rPr>
                <w:rFonts w:asciiTheme="minorEastAsia" w:hAnsiTheme="minorEastAsia" w:hint="eastAsia"/>
                <w:szCs w:val="21"/>
              </w:rPr>
              <w:t>、</w:t>
            </w:r>
            <w:r>
              <w:rPr>
                <w:rFonts w:asciiTheme="minorEastAsia" w:hAnsiTheme="minorEastAsia"/>
                <w:szCs w:val="21"/>
              </w:rPr>
              <w:t>站内消息</w:t>
            </w:r>
          </w:p>
        </w:tc>
      </w:tr>
      <w:tr w:rsidR="00524D9C" w:rsidRPr="00676278" w14:paraId="30A421F3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5CB2081D" w14:textId="7CE54BAF" w:rsidR="00524D9C" w:rsidRPr="00676278" w:rsidRDefault="00524D9C" w:rsidP="00524D9C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</w:t>
            </w:r>
          </w:p>
        </w:tc>
        <w:tc>
          <w:tcPr>
            <w:tcW w:w="6818" w:type="dxa"/>
            <w:shd w:val="clear" w:color="auto" w:fill="auto"/>
          </w:tcPr>
          <w:p w14:paraId="34EE2F94" w14:textId="2EAEEB1A" w:rsidR="00524D9C" w:rsidRPr="00676278" w:rsidRDefault="0006666A" w:rsidP="00524D9C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基本信息的修改进行提交</w:t>
            </w:r>
            <w:r>
              <w:rPr>
                <w:rFonts w:asciiTheme="minorEastAsia" w:hAnsiTheme="minorEastAsia" w:hint="eastAsia"/>
                <w:szCs w:val="21"/>
              </w:rPr>
              <w:t>，</w:t>
            </w:r>
            <w:r>
              <w:rPr>
                <w:rFonts w:asciiTheme="minorEastAsia" w:hAnsiTheme="minorEastAsia"/>
                <w:szCs w:val="21"/>
              </w:rPr>
              <w:t>保存在后台数据库中</w:t>
            </w:r>
          </w:p>
        </w:tc>
      </w:tr>
      <w:tr w:rsidR="00524D9C" w:rsidRPr="00676278" w14:paraId="73228C7F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23B7314F" w14:textId="0395623A" w:rsidR="00524D9C" w:rsidRPr="00676278" w:rsidRDefault="00524D9C" w:rsidP="00524D9C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30</w:t>
            </w:r>
          </w:p>
        </w:tc>
        <w:tc>
          <w:tcPr>
            <w:tcW w:w="6818" w:type="dxa"/>
            <w:shd w:val="clear" w:color="auto" w:fill="auto"/>
          </w:tcPr>
          <w:p w14:paraId="45EB68DC" w14:textId="21F865A3" w:rsidR="00524D9C" w:rsidRPr="00676278" w:rsidRDefault="0006666A" w:rsidP="00524D9C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收货地址的管理</w:t>
            </w:r>
            <w:r>
              <w:rPr>
                <w:rFonts w:asciiTheme="minorEastAsia" w:hAnsiTheme="minorEastAsia" w:hint="eastAsia"/>
                <w:szCs w:val="21"/>
              </w:rPr>
              <w:t>，</w:t>
            </w:r>
            <w:r>
              <w:rPr>
                <w:rFonts w:asciiTheme="minorEastAsia" w:hAnsiTheme="minorEastAsia"/>
                <w:szCs w:val="21"/>
              </w:rPr>
              <w:t>提交后保存到后台数据库中</w:t>
            </w:r>
          </w:p>
        </w:tc>
      </w:tr>
      <w:tr w:rsidR="00524D9C" w:rsidRPr="00676278" w14:paraId="35F30064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0F74D668" w14:textId="14E6030B" w:rsidR="00524D9C" w:rsidRPr="00676278" w:rsidRDefault="00524D9C" w:rsidP="00524D9C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40</w:t>
            </w:r>
          </w:p>
        </w:tc>
        <w:tc>
          <w:tcPr>
            <w:tcW w:w="6818" w:type="dxa"/>
            <w:shd w:val="clear" w:color="auto" w:fill="auto"/>
          </w:tcPr>
          <w:p w14:paraId="10520769" w14:textId="350A823E" w:rsidR="00524D9C" w:rsidRPr="00676278" w:rsidRDefault="0006666A" w:rsidP="00524D9C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支付信息的修改</w:t>
            </w:r>
            <w:r>
              <w:rPr>
                <w:rFonts w:asciiTheme="minorEastAsia" w:hAnsiTheme="minorEastAsia" w:hint="eastAsia"/>
                <w:szCs w:val="21"/>
              </w:rPr>
              <w:t>，</w:t>
            </w:r>
            <w:r>
              <w:rPr>
                <w:rFonts w:asciiTheme="minorEastAsia" w:hAnsiTheme="minorEastAsia"/>
                <w:szCs w:val="21"/>
              </w:rPr>
              <w:t>提交后保存导数据库中</w:t>
            </w:r>
          </w:p>
        </w:tc>
      </w:tr>
      <w:tr w:rsidR="00524D9C" w:rsidRPr="00676278" w14:paraId="3AB97852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4662CD7A" w14:textId="570F8AC5" w:rsidR="00524D9C" w:rsidRPr="00676278" w:rsidRDefault="00524D9C" w:rsidP="00524D9C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50</w:t>
            </w:r>
          </w:p>
        </w:tc>
        <w:tc>
          <w:tcPr>
            <w:tcW w:w="6818" w:type="dxa"/>
            <w:shd w:val="clear" w:color="auto" w:fill="auto"/>
          </w:tcPr>
          <w:p w14:paraId="5771904B" w14:textId="463F679F" w:rsidR="00524D9C" w:rsidRDefault="0006666A" w:rsidP="00524D9C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通过读取后台个人的信将收益信息展示出来</w:t>
            </w:r>
            <w:r>
              <w:rPr>
                <w:rFonts w:asciiTheme="minorEastAsia" w:hAnsiTheme="minorEastAsia" w:hint="eastAsia"/>
                <w:szCs w:val="21"/>
              </w:rPr>
              <w:t>，</w:t>
            </w:r>
            <w:r>
              <w:rPr>
                <w:rFonts w:asciiTheme="minorEastAsia" w:hAnsiTheme="minorEastAsia"/>
                <w:szCs w:val="21"/>
              </w:rPr>
              <w:t>主要包含了设计收入</w:t>
            </w:r>
          </w:p>
        </w:tc>
      </w:tr>
      <w:tr w:rsidR="00524D9C" w:rsidRPr="00676278" w14:paraId="4A077DBE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7849AAEA" w14:textId="0A4B963D" w:rsidR="00524D9C" w:rsidRPr="00676278" w:rsidRDefault="00524D9C" w:rsidP="00524D9C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60</w:t>
            </w:r>
          </w:p>
        </w:tc>
        <w:tc>
          <w:tcPr>
            <w:tcW w:w="6818" w:type="dxa"/>
            <w:shd w:val="clear" w:color="auto" w:fill="auto"/>
          </w:tcPr>
          <w:p w14:paraId="3D2EDE00" w14:textId="0EBF9090" w:rsidR="00524D9C" w:rsidRPr="00676278" w:rsidRDefault="0006666A" w:rsidP="00524D9C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站内信息会即使提醒购物的订单信息以及收益的变化信息</w:t>
            </w:r>
          </w:p>
        </w:tc>
      </w:tr>
    </w:tbl>
    <w:p w14:paraId="3EF58646" w14:textId="3B782B38" w:rsidR="005702C1" w:rsidRDefault="0006666A" w:rsidP="005702C1">
      <w:pPr>
        <w:pStyle w:val="ae"/>
        <w:jc w:val="center"/>
      </w:pPr>
      <w:r>
        <w:t>用户信息管理流程</w:t>
      </w:r>
      <w:r w:rsidR="005702C1">
        <w:t>说明</w:t>
      </w:r>
    </w:p>
    <w:p w14:paraId="6C2CEF63" w14:textId="77777777" w:rsidR="005702C1" w:rsidRDefault="005702C1" w:rsidP="005702C1">
      <w:pPr>
        <w:pStyle w:val="ae"/>
      </w:pPr>
    </w:p>
    <w:p w14:paraId="12E89F81" w14:textId="77777777" w:rsidR="005702C1" w:rsidRDefault="005702C1" w:rsidP="005702C1">
      <w:pPr>
        <w:pStyle w:val="ae"/>
      </w:pPr>
    </w:p>
    <w:p w14:paraId="013BD921" w14:textId="77777777" w:rsidR="005702C1" w:rsidRPr="001B77F8" w:rsidRDefault="005702C1" w:rsidP="005702C1">
      <w:pPr>
        <w:pStyle w:val="3"/>
      </w:pPr>
      <w:r w:rsidRPr="001B77F8">
        <w:rPr>
          <w:rFonts w:hint="eastAsia"/>
        </w:rPr>
        <w:t>功能描述</w:t>
      </w:r>
    </w:p>
    <w:p w14:paraId="7005827B" w14:textId="77777777" w:rsidR="005702C1" w:rsidRDefault="005702C1" w:rsidP="005702C1">
      <w:pPr>
        <w:pStyle w:val="4"/>
      </w:pPr>
      <w:r w:rsidRPr="001477FA">
        <w:rPr>
          <w:rFonts w:hint="eastAsia"/>
        </w:rPr>
        <w:t>功能</w:t>
      </w:r>
      <w:r>
        <w:rPr>
          <w:rFonts w:hint="eastAsia"/>
        </w:rPr>
        <w:t>列表</w:t>
      </w:r>
    </w:p>
    <w:tbl>
      <w:tblPr>
        <w:tblW w:w="84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4"/>
        <w:gridCol w:w="1983"/>
        <w:gridCol w:w="1559"/>
        <w:gridCol w:w="3686"/>
      </w:tblGrid>
      <w:tr w:rsidR="00EE73E0" w:rsidRPr="00D62610" w14:paraId="78BE6496" w14:textId="77777777" w:rsidTr="00EE73E0">
        <w:trPr>
          <w:trHeight w:val="442"/>
        </w:trPr>
        <w:tc>
          <w:tcPr>
            <w:tcW w:w="1244" w:type="dxa"/>
            <w:shd w:val="clear" w:color="auto" w:fill="C0C0C0"/>
            <w:vAlign w:val="center"/>
          </w:tcPr>
          <w:p w14:paraId="1E6B8B11" w14:textId="77777777" w:rsidR="00EE73E0" w:rsidRPr="00060D06" w:rsidRDefault="00EE73E0" w:rsidP="005702C1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  <w:sz w:val="24"/>
              </w:rPr>
            </w:pPr>
            <w:r w:rsidRPr="00060D06">
              <w:rPr>
                <w:rFonts w:hAnsi="宋体" w:hint="eastAsia"/>
                <w:b/>
                <w:bCs/>
                <w:iCs/>
                <w:spacing w:val="20"/>
                <w:sz w:val="24"/>
              </w:rPr>
              <w:t>功能项</w:t>
            </w:r>
          </w:p>
        </w:tc>
        <w:tc>
          <w:tcPr>
            <w:tcW w:w="1983" w:type="dxa"/>
            <w:shd w:val="clear" w:color="auto" w:fill="C0C0C0"/>
            <w:vAlign w:val="center"/>
          </w:tcPr>
          <w:p w14:paraId="1EC2DD3A" w14:textId="77777777" w:rsidR="00EE73E0" w:rsidRPr="00060D06" w:rsidRDefault="00EE73E0" w:rsidP="005702C1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  <w:sz w:val="24"/>
              </w:rPr>
            </w:pPr>
            <w:r w:rsidRPr="00060D06">
              <w:rPr>
                <w:rFonts w:hAnsi="宋体" w:hint="eastAsia"/>
                <w:b/>
                <w:bCs/>
                <w:iCs/>
                <w:spacing w:val="20"/>
                <w:sz w:val="24"/>
              </w:rPr>
              <w:t>一级功能</w:t>
            </w:r>
          </w:p>
        </w:tc>
        <w:tc>
          <w:tcPr>
            <w:tcW w:w="1559" w:type="dxa"/>
            <w:shd w:val="clear" w:color="auto" w:fill="C0C0C0"/>
            <w:vAlign w:val="center"/>
          </w:tcPr>
          <w:p w14:paraId="054F4C64" w14:textId="77777777" w:rsidR="00EE73E0" w:rsidRPr="00060D06" w:rsidRDefault="00EE73E0" w:rsidP="005702C1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  <w:sz w:val="24"/>
              </w:rPr>
            </w:pPr>
            <w:r w:rsidRPr="00060D06">
              <w:rPr>
                <w:rFonts w:hAnsi="宋体" w:hint="eastAsia"/>
                <w:b/>
                <w:bCs/>
                <w:iCs/>
                <w:spacing w:val="20"/>
                <w:sz w:val="24"/>
              </w:rPr>
              <w:t>功能编号</w:t>
            </w:r>
          </w:p>
        </w:tc>
        <w:tc>
          <w:tcPr>
            <w:tcW w:w="3686" w:type="dxa"/>
            <w:shd w:val="clear" w:color="auto" w:fill="C0C0C0"/>
            <w:vAlign w:val="center"/>
          </w:tcPr>
          <w:p w14:paraId="4E323F97" w14:textId="77777777" w:rsidR="00EE73E0" w:rsidRPr="00060D06" w:rsidRDefault="00EE73E0" w:rsidP="005702C1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  <w:sz w:val="24"/>
              </w:rPr>
            </w:pPr>
            <w:r w:rsidRPr="00060D06">
              <w:rPr>
                <w:rFonts w:hAnsi="宋体"/>
                <w:b/>
                <w:bCs/>
                <w:iCs/>
                <w:spacing w:val="20"/>
                <w:sz w:val="24"/>
              </w:rPr>
              <w:t>备注</w:t>
            </w:r>
          </w:p>
        </w:tc>
      </w:tr>
      <w:tr w:rsidR="00EE73E0" w:rsidRPr="000C3D3A" w14:paraId="70BB8B93" w14:textId="77777777" w:rsidTr="00EE73E0">
        <w:trPr>
          <w:trHeight w:val="442"/>
        </w:trPr>
        <w:tc>
          <w:tcPr>
            <w:tcW w:w="1244" w:type="dxa"/>
            <w:vAlign w:val="center"/>
          </w:tcPr>
          <w:p w14:paraId="3B25BB70" w14:textId="1C094E6E" w:rsidR="00EE73E0" w:rsidRPr="00060D06" w:rsidRDefault="00EE73E0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用户管理</w:t>
            </w:r>
          </w:p>
        </w:tc>
        <w:tc>
          <w:tcPr>
            <w:tcW w:w="1983" w:type="dxa"/>
            <w:shd w:val="clear" w:color="auto" w:fill="auto"/>
            <w:vAlign w:val="center"/>
          </w:tcPr>
          <w:p w14:paraId="319495B9" w14:textId="014F7790" w:rsidR="00EE73E0" w:rsidRPr="005A7CDC" w:rsidRDefault="00EE73E0" w:rsidP="005702C1">
            <w:pPr>
              <w:widowControl/>
              <w:jc w:val="center"/>
              <w:rPr>
                <w:rFonts w:asciiTheme="minorEastAsia" w:hAnsiTheme="minorEastAsia"/>
                <w:sz w:val="24"/>
              </w:rPr>
            </w:pPr>
            <w:r w:rsidRPr="005A7CDC">
              <w:rPr>
                <w:rFonts w:asciiTheme="minorEastAsia" w:hAnsiTheme="minorEastAsia"/>
                <w:sz w:val="24"/>
              </w:rPr>
              <w:t>用户基本信息</w:t>
            </w:r>
          </w:p>
        </w:tc>
        <w:tc>
          <w:tcPr>
            <w:tcW w:w="1559" w:type="dxa"/>
            <w:vAlign w:val="center"/>
          </w:tcPr>
          <w:p w14:paraId="490BA4BF" w14:textId="77777777" w:rsidR="00EE73E0" w:rsidRPr="00D226B0" w:rsidRDefault="00EE73E0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3686" w:type="dxa"/>
            <w:vAlign w:val="center"/>
          </w:tcPr>
          <w:p w14:paraId="5EBC1697" w14:textId="467DC6F1" w:rsidR="00EE73E0" w:rsidRPr="00631397" w:rsidRDefault="00EE73E0" w:rsidP="005702C1">
            <w:pPr>
              <w:widowControl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/>
                <w:bCs/>
                <w:sz w:val="24"/>
              </w:rPr>
              <w:t>包含了</w:t>
            </w:r>
            <w:r>
              <w:rPr>
                <w:rFonts w:ascii="宋体" w:hAnsi="宋体" w:hint="eastAsia"/>
                <w:bCs/>
                <w:sz w:val="24"/>
              </w:rPr>
              <w:t>账号、头像、昵称、电话、</w:t>
            </w:r>
            <w:r>
              <w:rPr>
                <w:rFonts w:ascii="宋体" w:hAnsi="宋体" w:hint="eastAsia"/>
                <w:bCs/>
                <w:sz w:val="24"/>
              </w:rPr>
              <w:lastRenderedPageBreak/>
              <w:t>用户描述（店铺描述）、店铺图片</w:t>
            </w:r>
          </w:p>
        </w:tc>
      </w:tr>
      <w:tr w:rsidR="00EE73E0" w:rsidRPr="000C3D3A" w14:paraId="425B474A" w14:textId="77777777" w:rsidTr="00EE73E0">
        <w:trPr>
          <w:trHeight w:val="442"/>
        </w:trPr>
        <w:tc>
          <w:tcPr>
            <w:tcW w:w="1244" w:type="dxa"/>
            <w:vAlign w:val="center"/>
          </w:tcPr>
          <w:p w14:paraId="65E675BE" w14:textId="77777777" w:rsidR="00EE73E0" w:rsidRPr="00060D06" w:rsidRDefault="00EE73E0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983" w:type="dxa"/>
            <w:shd w:val="clear" w:color="auto" w:fill="auto"/>
            <w:vAlign w:val="center"/>
          </w:tcPr>
          <w:p w14:paraId="553FF73A" w14:textId="346C1838" w:rsidR="00EE73E0" w:rsidRDefault="00EE73E0" w:rsidP="005A7CDC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收货地址管理</w:t>
            </w:r>
          </w:p>
        </w:tc>
        <w:tc>
          <w:tcPr>
            <w:tcW w:w="1559" w:type="dxa"/>
            <w:vAlign w:val="center"/>
          </w:tcPr>
          <w:p w14:paraId="19124ACA" w14:textId="77777777" w:rsidR="00EE73E0" w:rsidRPr="00D226B0" w:rsidRDefault="00EE73E0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3686" w:type="dxa"/>
            <w:vAlign w:val="center"/>
          </w:tcPr>
          <w:p w14:paraId="6DCBE69F" w14:textId="1D048945" w:rsidR="00EE73E0" w:rsidRPr="00631397" w:rsidRDefault="00BD3DA0" w:rsidP="005702C1">
            <w:pPr>
              <w:widowControl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/>
                <w:bCs/>
                <w:sz w:val="24"/>
              </w:rPr>
              <w:t>收货地址的管理</w:t>
            </w:r>
            <w:r>
              <w:rPr>
                <w:rFonts w:ascii="宋体" w:hAnsi="宋体" w:hint="eastAsia"/>
                <w:bCs/>
                <w:sz w:val="24"/>
              </w:rPr>
              <w:t>，</w:t>
            </w:r>
            <w:r>
              <w:rPr>
                <w:rFonts w:ascii="宋体" w:hAnsi="宋体"/>
                <w:bCs/>
                <w:sz w:val="24"/>
              </w:rPr>
              <w:t>包含了</w:t>
            </w:r>
            <w:r w:rsidR="00934645">
              <w:rPr>
                <w:rFonts w:ascii="宋体" w:hAnsi="宋体"/>
                <w:bCs/>
                <w:sz w:val="24"/>
              </w:rPr>
              <w:t>收货人</w:t>
            </w:r>
            <w:r w:rsidR="00934645">
              <w:rPr>
                <w:rFonts w:ascii="宋体" w:hAnsi="宋体" w:hint="eastAsia"/>
                <w:bCs/>
                <w:sz w:val="24"/>
              </w:rPr>
              <w:t>、</w:t>
            </w:r>
            <w:r w:rsidR="00934645">
              <w:rPr>
                <w:rFonts w:ascii="宋体" w:hAnsi="宋体"/>
                <w:bCs/>
                <w:sz w:val="24"/>
              </w:rPr>
              <w:t>电话号码</w:t>
            </w:r>
            <w:r w:rsidR="00934645">
              <w:rPr>
                <w:rFonts w:ascii="宋体" w:hAnsi="宋体" w:hint="eastAsia"/>
                <w:bCs/>
                <w:sz w:val="24"/>
              </w:rPr>
              <w:t>、</w:t>
            </w:r>
            <w:r w:rsidR="00934645">
              <w:rPr>
                <w:rFonts w:ascii="宋体" w:hAnsi="宋体"/>
                <w:bCs/>
                <w:sz w:val="24"/>
              </w:rPr>
              <w:t>所在区域</w:t>
            </w:r>
            <w:r w:rsidR="00934645">
              <w:rPr>
                <w:rFonts w:ascii="宋体" w:hAnsi="宋体" w:hint="eastAsia"/>
                <w:bCs/>
                <w:sz w:val="24"/>
              </w:rPr>
              <w:t>（省市区）、详细地址（街道门牌）、是否默认</w:t>
            </w:r>
          </w:p>
        </w:tc>
      </w:tr>
      <w:tr w:rsidR="00EE73E0" w:rsidRPr="000C3D3A" w14:paraId="2D7CBF2E" w14:textId="77777777" w:rsidTr="00EE73E0">
        <w:trPr>
          <w:trHeight w:val="442"/>
        </w:trPr>
        <w:tc>
          <w:tcPr>
            <w:tcW w:w="1244" w:type="dxa"/>
            <w:vAlign w:val="center"/>
          </w:tcPr>
          <w:p w14:paraId="42CAC084" w14:textId="77777777" w:rsidR="00EE73E0" w:rsidRPr="00060D06" w:rsidRDefault="00EE73E0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983" w:type="dxa"/>
            <w:shd w:val="clear" w:color="auto" w:fill="auto"/>
            <w:vAlign w:val="center"/>
          </w:tcPr>
          <w:p w14:paraId="77487199" w14:textId="4CE329D9" w:rsidR="00EE73E0" w:rsidRPr="00060D06" w:rsidRDefault="00EE73E0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支付信息管理</w:t>
            </w:r>
          </w:p>
        </w:tc>
        <w:tc>
          <w:tcPr>
            <w:tcW w:w="1559" w:type="dxa"/>
            <w:vAlign w:val="center"/>
          </w:tcPr>
          <w:p w14:paraId="3F5A7B44" w14:textId="77777777" w:rsidR="00EE73E0" w:rsidRPr="00D226B0" w:rsidRDefault="00EE73E0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3686" w:type="dxa"/>
            <w:vAlign w:val="center"/>
          </w:tcPr>
          <w:p w14:paraId="0D37B739" w14:textId="77777777" w:rsidR="00EE73E0" w:rsidRPr="00631397" w:rsidRDefault="00EE73E0" w:rsidP="005702C1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  <w:tr w:rsidR="00EE73E0" w:rsidRPr="000C3D3A" w14:paraId="135E5A32" w14:textId="77777777" w:rsidTr="00EE73E0">
        <w:trPr>
          <w:trHeight w:val="442"/>
        </w:trPr>
        <w:tc>
          <w:tcPr>
            <w:tcW w:w="1244" w:type="dxa"/>
            <w:vAlign w:val="center"/>
          </w:tcPr>
          <w:p w14:paraId="25BF0767" w14:textId="77777777" w:rsidR="00EE73E0" w:rsidRPr="00060D06" w:rsidRDefault="00EE73E0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983" w:type="dxa"/>
            <w:shd w:val="clear" w:color="auto" w:fill="auto"/>
            <w:vAlign w:val="center"/>
          </w:tcPr>
          <w:p w14:paraId="2C8BBD08" w14:textId="63606534" w:rsidR="00EE73E0" w:rsidRDefault="00EE73E0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收益管理</w:t>
            </w:r>
          </w:p>
        </w:tc>
        <w:tc>
          <w:tcPr>
            <w:tcW w:w="1559" w:type="dxa"/>
            <w:vAlign w:val="center"/>
          </w:tcPr>
          <w:p w14:paraId="294CB497" w14:textId="77777777" w:rsidR="00EE73E0" w:rsidRPr="00D226B0" w:rsidRDefault="00EE73E0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3686" w:type="dxa"/>
            <w:vAlign w:val="center"/>
          </w:tcPr>
          <w:p w14:paraId="7EB8D207" w14:textId="77777777" w:rsidR="00EE73E0" w:rsidRPr="00631397" w:rsidRDefault="00EE73E0" w:rsidP="005702C1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  <w:tr w:rsidR="00EE73E0" w:rsidRPr="000C3D3A" w14:paraId="5026E4CD" w14:textId="77777777" w:rsidTr="00EE73E0">
        <w:trPr>
          <w:trHeight w:val="442"/>
        </w:trPr>
        <w:tc>
          <w:tcPr>
            <w:tcW w:w="1244" w:type="dxa"/>
            <w:vAlign w:val="center"/>
          </w:tcPr>
          <w:p w14:paraId="25B6E930" w14:textId="77777777" w:rsidR="00EE73E0" w:rsidRPr="00060D06" w:rsidRDefault="00EE73E0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983" w:type="dxa"/>
            <w:shd w:val="clear" w:color="auto" w:fill="auto"/>
            <w:vAlign w:val="center"/>
          </w:tcPr>
          <w:p w14:paraId="751C92AD" w14:textId="1EFF7D54" w:rsidR="00EE73E0" w:rsidRDefault="00EE73E0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消息管理</w:t>
            </w:r>
          </w:p>
        </w:tc>
        <w:tc>
          <w:tcPr>
            <w:tcW w:w="1559" w:type="dxa"/>
            <w:vAlign w:val="center"/>
          </w:tcPr>
          <w:p w14:paraId="38D2FCE2" w14:textId="77777777" w:rsidR="00EE73E0" w:rsidRPr="00D226B0" w:rsidRDefault="00EE73E0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3686" w:type="dxa"/>
            <w:vAlign w:val="center"/>
          </w:tcPr>
          <w:p w14:paraId="113C44C5" w14:textId="77777777" w:rsidR="00EE73E0" w:rsidRPr="00631397" w:rsidRDefault="00EE73E0" w:rsidP="005702C1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</w:tbl>
    <w:p w14:paraId="7EAC8E22" w14:textId="77777777" w:rsidR="005702C1" w:rsidRDefault="005702C1" w:rsidP="005702C1">
      <w:pPr>
        <w:pStyle w:val="4"/>
      </w:pPr>
      <w:r>
        <w:rPr>
          <w:rFonts w:hint="eastAsia"/>
        </w:rPr>
        <w:t>功能点描述</w:t>
      </w:r>
    </w:p>
    <w:p w14:paraId="3CD5A57D" w14:textId="38350C3F" w:rsidR="005702C1" w:rsidRDefault="00FB4DDC" w:rsidP="005702C1">
      <w:pPr>
        <w:pStyle w:val="5"/>
        <w:numPr>
          <w:ilvl w:val="0"/>
          <w:numId w:val="4"/>
        </w:numPr>
      </w:pPr>
      <w:r>
        <w:t>用户基本信息</w:t>
      </w:r>
      <w:r w:rsidR="005702C1">
        <w:t>功能</w:t>
      </w:r>
    </w:p>
    <w:p w14:paraId="3E292356" w14:textId="77777777" w:rsidR="005702C1" w:rsidRPr="00A74486" w:rsidRDefault="005702C1" w:rsidP="005702C1">
      <w:pPr>
        <w:pStyle w:val="a8"/>
        <w:numPr>
          <w:ilvl w:val="0"/>
          <w:numId w:val="7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A74486">
        <w:rPr>
          <w:rFonts w:asciiTheme="minorEastAsia" w:eastAsiaTheme="minorEastAsia" w:hAnsiTheme="minorEastAsia" w:hint="eastAsia"/>
          <w:sz w:val="24"/>
        </w:rPr>
        <w:t>功能说明</w:t>
      </w:r>
    </w:p>
    <w:p w14:paraId="115B8721" w14:textId="747A90D8" w:rsidR="005702C1" w:rsidRPr="00DD262E" w:rsidRDefault="001D13C1" w:rsidP="005702C1">
      <w:pPr>
        <w:spacing w:line="360" w:lineRule="auto"/>
        <w:ind w:firstLineChars="200" w:firstLine="480"/>
        <w:rPr>
          <w:rFonts w:asciiTheme="minorEastAsia" w:hAnsiTheme="minorEastAsia"/>
          <w:sz w:val="24"/>
        </w:rPr>
      </w:pPr>
      <w:r>
        <w:rPr>
          <w:rFonts w:asciiTheme="minorEastAsia" w:hAnsiTheme="minorEastAsia"/>
          <w:sz w:val="24"/>
        </w:rPr>
        <w:t>用户的基本信息包含了账号</w:t>
      </w:r>
      <w:r>
        <w:rPr>
          <w:rFonts w:asciiTheme="minorEastAsia" w:hAnsiTheme="minorEastAsia" w:hint="eastAsia"/>
          <w:sz w:val="24"/>
        </w:rPr>
        <w:t>（不可修改）、密码</w:t>
      </w:r>
      <w:r w:rsidR="00FB4DDC">
        <w:rPr>
          <w:rFonts w:asciiTheme="minorEastAsia" w:hAnsiTheme="minorEastAsia" w:hint="eastAsia"/>
          <w:sz w:val="24"/>
        </w:rPr>
        <w:t>、</w:t>
      </w:r>
      <w:r w:rsidR="00FB4DDC">
        <w:rPr>
          <w:rFonts w:asciiTheme="minorEastAsia" w:hAnsiTheme="minorEastAsia"/>
          <w:sz w:val="24"/>
        </w:rPr>
        <w:t>昵称</w:t>
      </w:r>
      <w:r w:rsidR="00FB4DDC">
        <w:rPr>
          <w:rFonts w:asciiTheme="minorEastAsia" w:hAnsiTheme="minorEastAsia" w:hint="eastAsia"/>
          <w:sz w:val="24"/>
        </w:rPr>
        <w:t>、</w:t>
      </w:r>
      <w:r w:rsidR="00FB4DDC">
        <w:rPr>
          <w:rFonts w:asciiTheme="minorEastAsia" w:hAnsiTheme="minorEastAsia"/>
          <w:sz w:val="24"/>
        </w:rPr>
        <w:t>头像</w:t>
      </w:r>
      <w:r w:rsidR="00FB4DDC">
        <w:rPr>
          <w:rFonts w:asciiTheme="minorEastAsia" w:hAnsiTheme="minorEastAsia" w:hint="eastAsia"/>
          <w:sz w:val="24"/>
        </w:rPr>
        <w:t>、</w:t>
      </w:r>
      <w:r w:rsidR="00FB4DDC">
        <w:rPr>
          <w:rFonts w:asciiTheme="minorEastAsia" w:hAnsiTheme="minorEastAsia"/>
          <w:sz w:val="24"/>
        </w:rPr>
        <w:t>店铺图片</w:t>
      </w:r>
      <w:r w:rsidR="00FB4DDC">
        <w:rPr>
          <w:rFonts w:asciiTheme="minorEastAsia" w:hAnsiTheme="minorEastAsia" w:hint="eastAsia"/>
          <w:sz w:val="24"/>
        </w:rPr>
        <w:t>、</w:t>
      </w:r>
      <w:r w:rsidR="00FB4DDC">
        <w:rPr>
          <w:rFonts w:asciiTheme="minorEastAsia" w:hAnsiTheme="minorEastAsia"/>
          <w:sz w:val="24"/>
        </w:rPr>
        <w:t>店铺描述</w:t>
      </w:r>
      <w:r w:rsidR="00FB4DDC">
        <w:rPr>
          <w:rFonts w:asciiTheme="minorEastAsia" w:hAnsiTheme="minorEastAsia" w:hint="eastAsia"/>
          <w:sz w:val="24"/>
        </w:rPr>
        <w:t>、</w:t>
      </w:r>
      <w:r w:rsidR="00FB4DDC">
        <w:rPr>
          <w:rFonts w:asciiTheme="minorEastAsia" w:hAnsiTheme="minorEastAsia"/>
          <w:sz w:val="24"/>
        </w:rPr>
        <w:t>电话号码</w:t>
      </w:r>
      <w:r w:rsidR="00D37122">
        <w:rPr>
          <w:rFonts w:asciiTheme="minorEastAsia" w:hAnsiTheme="minorEastAsia" w:hint="eastAsia"/>
          <w:sz w:val="24"/>
        </w:rPr>
        <w:t>，</w:t>
      </w:r>
      <w:r>
        <w:rPr>
          <w:rFonts w:asciiTheme="minorEastAsia" w:hAnsiTheme="minorEastAsia" w:hint="eastAsia"/>
          <w:sz w:val="24"/>
        </w:rPr>
        <w:t>APP对这些信息的修改，进行提交，后台系统进行保存。</w:t>
      </w:r>
    </w:p>
    <w:p w14:paraId="7F5BB94D" w14:textId="77777777" w:rsidR="005702C1" w:rsidRPr="00DD262E" w:rsidRDefault="005702C1" w:rsidP="005702C1">
      <w:pPr>
        <w:pStyle w:val="a8"/>
        <w:numPr>
          <w:ilvl w:val="0"/>
          <w:numId w:val="7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A74486">
        <w:rPr>
          <w:rFonts w:asciiTheme="minorEastAsia" w:eastAsiaTheme="minorEastAsia" w:hAnsiTheme="minorEastAsia" w:hint="eastAsia"/>
          <w:sz w:val="24"/>
        </w:rPr>
        <w:t>功能细则</w:t>
      </w:r>
    </w:p>
    <w:tbl>
      <w:tblPr>
        <w:tblW w:w="837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69"/>
        <w:gridCol w:w="7206"/>
      </w:tblGrid>
      <w:tr w:rsidR="005702C1" w:rsidRPr="00990A72" w14:paraId="00169DEE" w14:textId="77777777" w:rsidTr="005702C1">
        <w:trPr>
          <w:tblHeader/>
          <w:jc w:val="center"/>
        </w:trPr>
        <w:tc>
          <w:tcPr>
            <w:tcW w:w="1169" w:type="dxa"/>
            <w:shd w:val="clear" w:color="auto" w:fill="B2B2B2"/>
            <w:vAlign w:val="center"/>
          </w:tcPr>
          <w:p w14:paraId="7CE0C7A3" w14:textId="77777777" w:rsidR="005702C1" w:rsidRPr="00D56239" w:rsidRDefault="005702C1" w:rsidP="005702C1">
            <w:pPr>
              <w:spacing w:line="360" w:lineRule="auto"/>
              <w:jc w:val="center"/>
              <w:rPr>
                <w:rFonts w:asciiTheme="minorEastAsia" w:hAnsiTheme="minorEastAsia"/>
                <w:b/>
                <w:sz w:val="24"/>
              </w:rPr>
            </w:pPr>
            <w:r w:rsidRPr="00D56239">
              <w:rPr>
                <w:rFonts w:asciiTheme="minorEastAsia" w:hAnsiTheme="minorEastAsia" w:hint="eastAsia"/>
                <w:b/>
                <w:sz w:val="24"/>
              </w:rPr>
              <w:t>序号</w:t>
            </w:r>
          </w:p>
        </w:tc>
        <w:tc>
          <w:tcPr>
            <w:tcW w:w="7206" w:type="dxa"/>
            <w:shd w:val="clear" w:color="auto" w:fill="B2B2B2"/>
            <w:vAlign w:val="center"/>
          </w:tcPr>
          <w:p w14:paraId="5657C468" w14:textId="77777777" w:rsidR="005702C1" w:rsidRPr="00D56239" w:rsidRDefault="005702C1" w:rsidP="005702C1">
            <w:pPr>
              <w:spacing w:line="360" w:lineRule="auto"/>
              <w:jc w:val="center"/>
              <w:rPr>
                <w:rFonts w:asciiTheme="minorEastAsia" w:hAnsiTheme="minorEastAsia"/>
                <w:b/>
                <w:sz w:val="24"/>
              </w:rPr>
            </w:pPr>
            <w:r w:rsidRPr="00D56239">
              <w:rPr>
                <w:rFonts w:asciiTheme="minorEastAsia" w:hAnsiTheme="minorEastAsia"/>
                <w:b/>
                <w:sz w:val="24"/>
              </w:rPr>
              <w:t>细则描述</w:t>
            </w:r>
          </w:p>
        </w:tc>
      </w:tr>
      <w:tr w:rsidR="005702C1" w:rsidRPr="00D56239" w14:paraId="5BD7E402" w14:textId="77777777" w:rsidTr="005702C1">
        <w:trPr>
          <w:trHeight w:val="233"/>
          <w:jc w:val="center"/>
        </w:trPr>
        <w:tc>
          <w:tcPr>
            <w:tcW w:w="1169" w:type="dxa"/>
          </w:tcPr>
          <w:p w14:paraId="7EB56642" w14:textId="77777777" w:rsidR="005702C1" w:rsidRPr="00D56239" w:rsidRDefault="005702C1" w:rsidP="005702C1">
            <w:pPr>
              <w:pStyle w:val="a8"/>
              <w:numPr>
                <w:ilvl w:val="0"/>
                <w:numId w:val="8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7206" w:type="dxa"/>
            <w:vAlign w:val="center"/>
          </w:tcPr>
          <w:p w14:paraId="1020F807" w14:textId="77E0B2CE" w:rsidR="005702C1" w:rsidRPr="00DD262E" w:rsidRDefault="001D13C1" w:rsidP="005702C1">
            <w:pPr>
              <w:pStyle w:val="a8"/>
              <w:spacing w:line="360" w:lineRule="auto"/>
              <w:ind w:firstLineChars="0" w:firstLine="0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账号、密码 作为APP登陆的凭证，存储在后台用户表中</w:t>
            </w:r>
            <w:r w:rsidR="005702C1" w:rsidRPr="00DD262E">
              <w:rPr>
                <w:rFonts w:asciiTheme="minorEastAsia" w:hAnsiTheme="minorEastAsia" w:hint="eastAsia"/>
                <w:sz w:val="24"/>
              </w:rPr>
              <w:t>。</w:t>
            </w:r>
          </w:p>
        </w:tc>
      </w:tr>
      <w:tr w:rsidR="005702C1" w:rsidRPr="005F6B07" w14:paraId="19F97C25" w14:textId="77777777" w:rsidTr="005702C1">
        <w:trPr>
          <w:trHeight w:val="233"/>
          <w:jc w:val="center"/>
        </w:trPr>
        <w:tc>
          <w:tcPr>
            <w:tcW w:w="1169" w:type="dxa"/>
          </w:tcPr>
          <w:p w14:paraId="0452F4CD" w14:textId="77777777" w:rsidR="005702C1" w:rsidRPr="005F6B07" w:rsidRDefault="005702C1" w:rsidP="005702C1">
            <w:pPr>
              <w:pStyle w:val="a8"/>
              <w:numPr>
                <w:ilvl w:val="0"/>
                <w:numId w:val="8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7206" w:type="dxa"/>
            <w:vAlign w:val="center"/>
          </w:tcPr>
          <w:p w14:paraId="7D86084D" w14:textId="7D42E31F" w:rsidR="005702C1" w:rsidRPr="005F6B07" w:rsidRDefault="001D13C1" w:rsidP="005702C1">
            <w:pPr>
              <w:pStyle w:val="a8"/>
              <w:spacing w:line="360" w:lineRule="auto"/>
              <w:ind w:firstLineChars="0" w:firstLine="0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APP修改自己定义昵称，提交，后台数据库进行存储，同时显示到潮人馆，作为店铺的名称</w:t>
            </w:r>
            <w:r w:rsidR="005702C1" w:rsidRPr="005F6B07">
              <w:rPr>
                <w:rFonts w:asciiTheme="minorEastAsia" w:hAnsiTheme="minorEastAsia" w:hint="eastAsia"/>
                <w:sz w:val="24"/>
              </w:rPr>
              <w:t>。</w:t>
            </w:r>
          </w:p>
        </w:tc>
      </w:tr>
      <w:tr w:rsidR="005702C1" w:rsidRPr="00990A72" w14:paraId="26FC4973" w14:textId="77777777" w:rsidTr="005702C1">
        <w:trPr>
          <w:trHeight w:val="233"/>
          <w:jc w:val="center"/>
        </w:trPr>
        <w:tc>
          <w:tcPr>
            <w:tcW w:w="1169" w:type="dxa"/>
          </w:tcPr>
          <w:p w14:paraId="131C48D2" w14:textId="77777777" w:rsidR="005702C1" w:rsidRPr="00D56239" w:rsidRDefault="005702C1" w:rsidP="005702C1">
            <w:pPr>
              <w:pStyle w:val="a8"/>
              <w:numPr>
                <w:ilvl w:val="0"/>
                <w:numId w:val="8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7206" w:type="dxa"/>
            <w:vAlign w:val="center"/>
          </w:tcPr>
          <w:p w14:paraId="3F226EAA" w14:textId="0A2770EA" w:rsidR="005702C1" w:rsidRPr="00D56239" w:rsidRDefault="001D13C1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头像，作为</w:t>
            </w:r>
            <w:proofErr w:type="gramStart"/>
            <w:r>
              <w:rPr>
                <w:rFonts w:asciiTheme="minorEastAsia" w:hAnsiTheme="minorEastAsia" w:hint="eastAsia"/>
                <w:sz w:val="24"/>
              </w:rPr>
              <w:t>潮人馆的</w:t>
            </w:r>
            <w:proofErr w:type="gramEnd"/>
            <w:r>
              <w:rPr>
                <w:rFonts w:asciiTheme="minorEastAsia" w:hAnsiTheme="minorEastAsia" w:hint="eastAsia"/>
                <w:sz w:val="24"/>
              </w:rPr>
              <w:t>图标显示，APP设置提交到后台存储到数据库。</w:t>
            </w:r>
          </w:p>
        </w:tc>
      </w:tr>
      <w:tr w:rsidR="005702C1" w:rsidRPr="00990A72" w14:paraId="011C9330" w14:textId="77777777" w:rsidTr="005702C1">
        <w:trPr>
          <w:trHeight w:val="232"/>
          <w:jc w:val="center"/>
        </w:trPr>
        <w:tc>
          <w:tcPr>
            <w:tcW w:w="1169" w:type="dxa"/>
          </w:tcPr>
          <w:p w14:paraId="379A8483" w14:textId="77777777" w:rsidR="005702C1" w:rsidRPr="00D56239" w:rsidRDefault="005702C1" w:rsidP="005702C1">
            <w:pPr>
              <w:pStyle w:val="a8"/>
              <w:numPr>
                <w:ilvl w:val="0"/>
                <w:numId w:val="8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7206" w:type="dxa"/>
            <w:vAlign w:val="center"/>
          </w:tcPr>
          <w:p w14:paraId="3DDA7739" w14:textId="42B25640" w:rsidR="005702C1" w:rsidRPr="00DD262E" w:rsidRDefault="00604025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店铺图片，APP</w:t>
            </w:r>
            <w:r w:rsidR="001D13C1">
              <w:rPr>
                <w:rFonts w:asciiTheme="minorEastAsia" w:hAnsiTheme="minorEastAsia" w:hint="eastAsia"/>
                <w:sz w:val="24"/>
              </w:rPr>
              <w:t>提交的图片，后台进行存储</w:t>
            </w:r>
            <w:r>
              <w:rPr>
                <w:rFonts w:asciiTheme="minorEastAsia" w:hAnsiTheme="minorEastAsia" w:hint="eastAsia"/>
                <w:sz w:val="24"/>
              </w:rPr>
              <w:t>，作为</w:t>
            </w:r>
            <w:proofErr w:type="gramStart"/>
            <w:r>
              <w:rPr>
                <w:rFonts w:asciiTheme="minorEastAsia" w:hAnsiTheme="minorEastAsia" w:hint="eastAsia"/>
                <w:sz w:val="24"/>
              </w:rPr>
              <w:t>潮人馆的</w:t>
            </w:r>
            <w:proofErr w:type="gramEnd"/>
            <w:r>
              <w:rPr>
                <w:rFonts w:asciiTheme="minorEastAsia" w:hAnsiTheme="minorEastAsia" w:hint="eastAsia"/>
                <w:sz w:val="24"/>
              </w:rPr>
              <w:t>背景图</w:t>
            </w:r>
          </w:p>
        </w:tc>
      </w:tr>
      <w:tr w:rsidR="005702C1" w:rsidRPr="00990A72" w14:paraId="28961358" w14:textId="77777777" w:rsidTr="005702C1">
        <w:trPr>
          <w:jc w:val="center"/>
        </w:trPr>
        <w:tc>
          <w:tcPr>
            <w:tcW w:w="1169" w:type="dxa"/>
          </w:tcPr>
          <w:p w14:paraId="404744DF" w14:textId="77777777" w:rsidR="005702C1" w:rsidRPr="00D56239" w:rsidRDefault="005702C1" w:rsidP="005702C1">
            <w:pPr>
              <w:pStyle w:val="a8"/>
              <w:numPr>
                <w:ilvl w:val="0"/>
                <w:numId w:val="8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7206" w:type="dxa"/>
            <w:vAlign w:val="center"/>
          </w:tcPr>
          <w:p w14:paraId="0929EDD7" w14:textId="3D0E4F19" w:rsidR="005702C1" w:rsidRPr="00D56239" w:rsidRDefault="00604025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APP提交店铺描述，后台接收到以后，进行存储。</w:t>
            </w:r>
          </w:p>
        </w:tc>
      </w:tr>
      <w:tr w:rsidR="00604025" w:rsidRPr="00990A72" w14:paraId="4E4808EF" w14:textId="77777777" w:rsidTr="005702C1">
        <w:trPr>
          <w:jc w:val="center"/>
        </w:trPr>
        <w:tc>
          <w:tcPr>
            <w:tcW w:w="1169" w:type="dxa"/>
          </w:tcPr>
          <w:p w14:paraId="757A2661" w14:textId="77777777" w:rsidR="00604025" w:rsidRPr="00D56239" w:rsidRDefault="00604025" w:rsidP="005702C1">
            <w:pPr>
              <w:pStyle w:val="a8"/>
              <w:numPr>
                <w:ilvl w:val="0"/>
                <w:numId w:val="8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7206" w:type="dxa"/>
            <w:vAlign w:val="center"/>
          </w:tcPr>
          <w:p w14:paraId="6A1F4FDF" w14:textId="1FBA6BE2" w:rsidR="00604025" w:rsidRDefault="00604025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/>
                <w:sz w:val="24"/>
              </w:rPr>
              <w:t>APP提交修改的电话号码</w:t>
            </w:r>
            <w:r>
              <w:rPr>
                <w:rFonts w:asciiTheme="minorEastAsia" w:hAnsiTheme="minorEastAsia" w:hint="eastAsia"/>
                <w:sz w:val="24"/>
              </w:rPr>
              <w:t>，</w:t>
            </w:r>
            <w:r>
              <w:rPr>
                <w:rFonts w:asciiTheme="minorEastAsia" w:hAnsiTheme="minorEastAsia"/>
                <w:sz w:val="24"/>
              </w:rPr>
              <w:t>后台系统接收并存储</w:t>
            </w:r>
            <w:r>
              <w:rPr>
                <w:rFonts w:asciiTheme="minorEastAsia" w:hAnsiTheme="minorEastAsia" w:hint="eastAsia"/>
                <w:sz w:val="24"/>
              </w:rPr>
              <w:t>。</w:t>
            </w:r>
          </w:p>
        </w:tc>
      </w:tr>
    </w:tbl>
    <w:p w14:paraId="2070E053" w14:textId="77777777" w:rsidR="005702C1" w:rsidRPr="00DD262E" w:rsidRDefault="005702C1" w:rsidP="005702C1">
      <w:pPr>
        <w:pStyle w:val="a8"/>
        <w:numPr>
          <w:ilvl w:val="0"/>
          <w:numId w:val="7"/>
        </w:numPr>
        <w:spacing w:line="360" w:lineRule="auto"/>
        <w:ind w:left="823" w:hangingChars="343" w:hanging="823"/>
        <w:rPr>
          <w:rFonts w:asciiTheme="minorEastAsia" w:eastAsiaTheme="minorEastAsia" w:hAnsiTheme="minorEastAsia"/>
          <w:sz w:val="24"/>
        </w:rPr>
      </w:pPr>
      <w:r w:rsidRPr="00A74486">
        <w:rPr>
          <w:rFonts w:asciiTheme="minorEastAsia" w:eastAsiaTheme="minorEastAsia" w:hAnsiTheme="minorEastAsia" w:hint="eastAsia"/>
          <w:sz w:val="24"/>
        </w:rPr>
        <w:t>数据描述</w:t>
      </w:r>
    </w:p>
    <w:tbl>
      <w:tblPr>
        <w:tblW w:w="5000" w:type="pct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shd w:val="clear" w:color="auto" w:fill="E0E0E0"/>
        <w:tblLook w:val="0000" w:firstRow="0" w:lastRow="0" w:firstColumn="0" w:lastColumn="0" w:noHBand="0" w:noVBand="0"/>
      </w:tblPr>
      <w:tblGrid>
        <w:gridCol w:w="755"/>
        <w:gridCol w:w="1882"/>
        <w:gridCol w:w="1072"/>
        <w:gridCol w:w="1505"/>
        <w:gridCol w:w="1505"/>
        <w:gridCol w:w="1803"/>
      </w:tblGrid>
      <w:tr w:rsidR="00BD3DA0" w:rsidRPr="000367F4" w14:paraId="64389A7A" w14:textId="77777777" w:rsidTr="00BD3DA0">
        <w:trPr>
          <w:trHeight w:val="442"/>
          <w:jc w:val="center"/>
        </w:trPr>
        <w:tc>
          <w:tcPr>
            <w:tcW w:w="4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CCCCCC"/>
            <w:vAlign w:val="center"/>
          </w:tcPr>
          <w:p w14:paraId="255AA353" w14:textId="77777777" w:rsidR="00BD3DA0" w:rsidRPr="00F1688E" w:rsidRDefault="00BD3DA0" w:rsidP="005702C1">
            <w:pPr>
              <w:tabs>
                <w:tab w:val="left" w:pos="720"/>
              </w:tabs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F1688E">
              <w:rPr>
                <w:rFonts w:asciiTheme="minorEastAsia" w:eastAsiaTheme="minorEastAsia" w:hAnsiTheme="minorEastAsia"/>
                <w:b/>
                <w:sz w:val="24"/>
              </w:rPr>
              <w:t>编号</w:t>
            </w:r>
          </w:p>
        </w:tc>
        <w:tc>
          <w:tcPr>
            <w:tcW w:w="1104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CCCCCC"/>
            <w:vAlign w:val="center"/>
          </w:tcPr>
          <w:p w14:paraId="21387275" w14:textId="77777777" w:rsidR="00BD3DA0" w:rsidRPr="00F1688E" w:rsidRDefault="00BD3DA0" w:rsidP="005702C1">
            <w:pPr>
              <w:tabs>
                <w:tab w:val="left" w:pos="720"/>
              </w:tabs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F1688E">
              <w:rPr>
                <w:rFonts w:asciiTheme="minorEastAsia" w:eastAsiaTheme="minorEastAsia" w:hAnsiTheme="minorEastAsia"/>
                <w:b/>
                <w:sz w:val="24"/>
              </w:rPr>
              <w:t>数据元素名称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CCCCCC"/>
            <w:vAlign w:val="center"/>
          </w:tcPr>
          <w:p w14:paraId="0D8BBB0A" w14:textId="77777777" w:rsidR="00BD3DA0" w:rsidRPr="00F1688E" w:rsidRDefault="00BD3DA0" w:rsidP="005702C1">
            <w:pPr>
              <w:tabs>
                <w:tab w:val="left" w:pos="720"/>
              </w:tabs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F1688E">
              <w:rPr>
                <w:rFonts w:asciiTheme="minorEastAsia" w:eastAsiaTheme="minorEastAsia" w:hAnsiTheme="minorEastAsia"/>
                <w:b/>
                <w:sz w:val="24"/>
              </w:rPr>
              <w:t>类型</w:t>
            </w:r>
          </w:p>
        </w:tc>
        <w:tc>
          <w:tcPr>
            <w:tcW w:w="883" w:type="pct"/>
            <w:tcBorders>
              <w:top w:val="single" w:sz="6" w:space="0" w:color="auto"/>
              <w:bottom w:val="single" w:sz="6" w:space="0" w:color="auto"/>
            </w:tcBorders>
            <w:shd w:val="clear" w:color="auto" w:fill="CCCCCC"/>
            <w:vAlign w:val="center"/>
          </w:tcPr>
          <w:p w14:paraId="5B7641DA" w14:textId="6E7AE23B" w:rsidR="00BD3DA0" w:rsidRPr="00F1688E" w:rsidRDefault="00BD3DA0" w:rsidP="005702C1">
            <w:pPr>
              <w:tabs>
                <w:tab w:val="left" w:pos="720"/>
              </w:tabs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>
              <w:rPr>
                <w:rFonts w:asciiTheme="minorEastAsia" w:eastAsiaTheme="minorEastAsia" w:hAnsiTheme="minorEastAsia"/>
                <w:b/>
                <w:sz w:val="24"/>
              </w:rPr>
              <w:t>长度</w:t>
            </w:r>
          </w:p>
        </w:tc>
        <w:tc>
          <w:tcPr>
            <w:tcW w:w="883" w:type="pct"/>
            <w:tcBorders>
              <w:top w:val="single" w:sz="6" w:space="0" w:color="auto"/>
              <w:bottom w:val="single" w:sz="6" w:space="0" w:color="auto"/>
            </w:tcBorders>
            <w:shd w:val="clear" w:color="auto" w:fill="CCCCCC"/>
            <w:vAlign w:val="center"/>
          </w:tcPr>
          <w:p w14:paraId="44931B84" w14:textId="47A9E300" w:rsidR="00BD3DA0" w:rsidRPr="00F1688E" w:rsidRDefault="00BD3DA0" w:rsidP="005702C1">
            <w:pPr>
              <w:tabs>
                <w:tab w:val="left" w:pos="720"/>
              </w:tabs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F1688E">
              <w:rPr>
                <w:rFonts w:asciiTheme="minorEastAsia" w:eastAsiaTheme="minorEastAsia" w:hAnsiTheme="minorEastAsia"/>
                <w:b/>
                <w:sz w:val="24"/>
              </w:rPr>
              <w:t>产生方式</w:t>
            </w:r>
          </w:p>
        </w:tc>
        <w:tc>
          <w:tcPr>
            <w:tcW w:w="1058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14:paraId="5A936939" w14:textId="77777777" w:rsidR="00BD3DA0" w:rsidRPr="00F1688E" w:rsidRDefault="00BD3DA0" w:rsidP="005702C1">
            <w:pPr>
              <w:tabs>
                <w:tab w:val="left" w:pos="720"/>
              </w:tabs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F1688E">
              <w:rPr>
                <w:rFonts w:asciiTheme="minorEastAsia" w:eastAsiaTheme="minorEastAsia" w:hAnsiTheme="minorEastAsia"/>
                <w:b/>
                <w:sz w:val="24"/>
              </w:rPr>
              <w:t>备注</w:t>
            </w:r>
          </w:p>
        </w:tc>
      </w:tr>
      <w:tr w:rsidR="00BD3DA0" w:rsidRPr="00C44AFC" w14:paraId="6FB4AD9A" w14:textId="77777777" w:rsidTr="00BD3DA0">
        <w:trPr>
          <w:trHeight w:val="743"/>
          <w:jc w:val="center"/>
        </w:trPr>
        <w:tc>
          <w:tcPr>
            <w:tcW w:w="4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6A8B344D" w14:textId="77777777" w:rsidR="00BD3DA0" w:rsidRPr="00D56239" w:rsidRDefault="00BD3DA0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104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626315" w14:textId="4646948A" w:rsidR="00BD3DA0" w:rsidRPr="00F1688E" w:rsidRDefault="00BD3DA0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账号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4E801929" w14:textId="77777777" w:rsidR="00BD3DA0" w:rsidRPr="00302EDF" w:rsidRDefault="00BD3DA0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883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BCF068C" w14:textId="77777777" w:rsidR="00BD3DA0" w:rsidRDefault="00BD3DA0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  <w:tc>
          <w:tcPr>
            <w:tcW w:w="883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23520F8A" w14:textId="62C933A4" w:rsidR="00BD3DA0" w:rsidRPr="00F1688E" w:rsidRDefault="00BD3DA0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/>
                <w:sz w:val="24"/>
              </w:rPr>
              <w:t>APP注册提交</w:t>
            </w:r>
          </w:p>
        </w:tc>
        <w:tc>
          <w:tcPr>
            <w:tcW w:w="1058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E2AEC37" w14:textId="5FF0958D" w:rsidR="00BD3DA0" w:rsidRPr="00F1688E" w:rsidRDefault="00BD3DA0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会员注册时的用户名</w:t>
            </w:r>
          </w:p>
        </w:tc>
      </w:tr>
      <w:tr w:rsidR="00BD3DA0" w:rsidRPr="00C44AFC" w14:paraId="07B53C4C" w14:textId="77777777" w:rsidTr="00BD3DA0">
        <w:trPr>
          <w:trHeight w:val="442"/>
          <w:jc w:val="center"/>
        </w:trPr>
        <w:tc>
          <w:tcPr>
            <w:tcW w:w="4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0174F2EC" w14:textId="77777777" w:rsidR="00BD3DA0" w:rsidRPr="00D56239" w:rsidRDefault="00BD3DA0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104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97F284" w14:textId="20444FD4" w:rsidR="00BD3DA0" w:rsidRPr="00F1688E" w:rsidRDefault="00BD3DA0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密码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263FA74B" w14:textId="77777777" w:rsidR="00BD3DA0" w:rsidRPr="00302EDF" w:rsidRDefault="00BD3DA0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883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72A8D6D" w14:textId="77777777" w:rsidR="00BD3DA0" w:rsidRDefault="00BD3DA0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  <w:tc>
          <w:tcPr>
            <w:tcW w:w="883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301B87E" w14:textId="303B1F3F" w:rsidR="00BD3DA0" w:rsidRPr="00F1688E" w:rsidRDefault="00BD3DA0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/>
                <w:sz w:val="24"/>
              </w:rPr>
              <w:t>APP注册提</w:t>
            </w:r>
            <w:r>
              <w:rPr>
                <w:rFonts w:asciiTheme="minorEastAsia" w:hAnsiTheme="minorEastAsia"/>
                <w:sz w:val="24"/>
              </w:rPr>
              <w:lastRenderedPageBreak/>
              <w:t>交</w:t>
            </w:r>
          </w:p>
        </w:tc>
        <w:tc>
          <w:tcPr>
            <w:tcW w:w="1058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40FA838" w14:textId="11253DF1" w:rsidR="00BD3DA0" w:rsidRPr="00F1688E" w:rsidRDefault="00BD3DA0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lastRenderedPageBreak/>
              <w:t>用户注册时候</w:t>
            </w:r>
            <w:r>
              <w:rPr>
                <w:rFonts w:asciiTheme="minorEastAsia" w:hAnsiTheme="minorEastAsia" w:hint="eastAsia"/>
                <w:sz w:val="24"/>
              </w:rPr>
              <w:lastRenderedPageBreak/>
              <w:t>提交的密码</w:t>
            </w:r>
          </w:p>
        </w:tc>
      </w:tr>
      <w:tr w:rsidR="00BD3DA0" w:rsidRPr="00C44AFC" w14:paraId="2947DE52" w14:textId="77777777" w:rsidTr="00BD3DA0">
        <w:trPr>
          <w:trHeight w:val="442"/>
          <w:jc w:val="center"/>
        </w:trPr>
        <w:tc>
          <w:tcPr>
            <w:tcW w:w="4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4ED6DBD1" w14:textId="77777777" w:rsidR="00BD3DA0" w:rsidRPr="00D56239" w:rsidRDefault="00BD3DA0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104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BBC136" w14:textId="2AD4D74A" w:rsidR="00BD3DA0" w:rsidRPr="00F1688E" w:rsidRDefault="00A00AE8" w:rsidP="00A00AE8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/>
                <w:sz w:val="24"/>
              </w:rPr>
              <w:t>昵称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4EFF7C0" w14:textId="77777777" w:rsidR="00BD3DA0" w:rsidRPr="00302EDF" w:rsidRDefault="00BD3DA0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883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78C7E59" w14:textId="77777777" w:rsidR="00BD3DA0" w:rsidRPr="00F1688E" w:rsidRDefault="00BD3DA0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  <w:tc>
          <w:tcPr>
            <w:tcW w:w="883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500775D" w14:textId="66806AC2" w:rsidR="00BD3DA0" w:rsidRPr="00F1688E" w:rsidRDefault="00BD3DA0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动输入</w:t>
            </w:r>
          </w:p>
        </w:tc>
        <w:tc>
          <w:tcPr>
            <w:tcW w:w="1058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DEFF2F0" w14:textId="77777777" w:rsidR="00BD3DA0" w:rsidRPr="00F1688E" w:rsidRDefault="00BD3DA0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注册时的手机号码</w:t>
            </w:r>
          </w:p>
        </w:tc>
      </w:tr>
      <w:tr w:rsidR="00BD3DA0" w:rsidRPr="00C44AFC" w14:paraId="3E670A91" w14:textId="77777777" w:rsidTr="00BD3DA0">
        <w:trPr>
          <w:trHeight w:val="442"/>
          <w:jc w:val="center"/>
        </w:trPr>
        <w:tc>
          <w:tcPr>
            <w:tcW w:w="4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4528B074" w14:textId="77777777" w:rsidR="00BD3DA0" w:rsidRPr="00D56239" w:rsidRDefault="00BD3DA0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104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06229D" w14:textId="647B8029" w:rsidR="00BD3DA0" w:rsidRPr="00F1688E" w:rsidRDefault="00A00AE8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/>
                <w:sz w:val="24"/>
              </w:rPr>
              <w:t>头像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176ABE06" w14:textId="77777777" w:rsidR="00BD3DA0" w:rsidRPr="00302EDF" w:rsidRDefault="00BD3DA0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883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2D47C12" w14:textId="77777777" w:rsidR="00BD3DA0" w:rsidRPr="00F1688E" w:rsidRDefault="00BD3DA0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  <w:tc>
          <w:tcPr>
            <w:tcW w:w="883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508AF9D" w14:textId="13D80F6D" w:rsidR="00BD3DA0" w:rsidRPr="00F1688E" w:rsidRDefault="00BD3DA0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选择确定</w:t>
            </w:r>
          </w:p>
        </w:tc>
        <w:tc>
          <w:tcPr>
            <w:tcW w:w="1058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9460628" w14:textId="77777777" w:rsidR="00BD3DA0" w:rsidRPr="00F1688E" w:rsidRDefault="00BD3DA0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银行账户状态（正常、冻结）</w:t>
            </w:r>
          </w:p>
        </w:tc>
      </w:tr>
      <w:tr w:rsidR="00BD3DA0" w:rsidRPr="00C44AFC" w14:paraId="68F7C00A" w14:textId="77777777" w:rsidTr="00BD3DA0">
        <w:trPr>
          <w:trHeight w:val="442"/>
          <w:jc w:val="center"/>
        </w:trPr>
        <w:tc>
          <w:tcPr>
            <w:tcW w:w="4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120D34F2" w14:textId="77777777" w:rsidR="00BD3DA0" w:rsidRPr="00D56239" w:rsidRDefault="00BD3DA0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104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B4DA58" w14:textId="35ECD2D1" w:rsidR="00BD3DA0" w:rsidRPr="004D11E8" w:rsidRDefault="00A00AE8" w:rsidP="005702C1">
            <w:pPr>
              <w:rPr>
                <w:sz w:val="24"/>
              </w:rPr>
            </w:pPr>
            <w:r>
              <w:rPr>
                <w:rFonts w:asciiTheme="minorEastAsia" w:hAnsiTheme="minorEastAsia"/>
                <w:sz w:val="24"/>
              </w:rPr>
              <w:t>店铺图片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8291ECF" w14:textId="77777777" w:rsidR="00BD3DA0" w:rsidRPr="004D11E8" w:rsidRDefault="00BD3DA0" w:rsidP="005702C1">
            <w:pPr>
              <w:rPr>
                <w:sz w:val="24"/>
              </w:rPr>
            </w:pPr>
            <w:proofErr w:type="spellStart"/>
            <w:r w:rsidRPr="004D11E8">
              <w:rPr>
                <w:rFonts w:hint="eastAsia"/>
                <w:sz w:val="24"/>
              </w:rPr>
              <w:t>Varchar</w:t>
            </w:r>
            <w:proofErr w:type="spellEnd"/>
          </w:p>
        </w:tc>
        <w:tc>
          <w:tcPr>
            <w:tcW w:w="883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F70FECB" w14:textId="77777777" w:rsidR="00BD3DA0" w:rsidRPr="004D11E8" w:rsidRDefault="00BD3DA0" w:rsidP="005702C1">
            <w:pPr>
              <w:rPr>
                <w:sz w:val="24"/>
              </w:rPr>
            </w:pPr>
          </w:p>
        </w:tc>
        <w:tc>
          <w:tcPr>
            <w:tcW w:w="883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5C8FD7EB" w14:textId="0CA8B694" w:rsidR="00BD3DA0" w:rsidRPr="004D11E8" w:rsidRDefault="00BD3DA0" w:rsidP="005702C1">
            <w:pPr>
              <w:rPr>
                <w:sz w:val="24"/>
              </w:rPr>
            </w:pPr>
            <w:r w:rsidRPr="004D11E8">
              <w:rPr>
                <w:rFonts w:hint="eastAsia"/>
                <w:sz w:val="24"/>
              </w:rPr>
              <w:t>手动点击</w:t>
            </w:r>
          </w:p>
        </w:tc>
        <w:tc>
          <w:tcPr>
            <w:tcW w:w="1058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55B41CB" w14:textId="77777777" w:rsidR="00BD3DA0" w:rsidRPr="004D11E8" w:rsidRDefault="00BD3DA0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查询会员</w:t>
            </w:r>
          </w:p>
        </w:tc>
      </w:tr>
      <w:tr w:rsidR="00BD3DA0" w:rsidRPr="00C44AFC" w14:paraId="6FB201B0" w14:textId="77777777" w:rsidTr="00BD3DA0">
        <w:trPr>
          <w:trHeight w:val="442"/>
          <w:jc w:val="center"/>
        </w:trPr>
        <w:tc>
          <w:tcPr>
            <w:tcW w:w="4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038F41CA" w14:textId="77777777" w:rsidR="00BD3DA0" w:rsidRPr="00D56239" w:rsidRDefault="00BD3DA0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104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DB830E" w14:textId="32A75307" w:rsidR="00BD3DA0" w:rsidRPr="00F1688E" w:rsidRDefault="00A00AE8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/>
                <w:sz w:val="24"/>
              </w:rPr>
              <w:t>店铺描述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653F6B0D" w14:textId="77777777" w:rsidR="00BD3DA0" w:rsidRPr="00302EDF" w:rsidRDefault="00BD3DA0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883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1993F36" w14:textId="77777777" w:rsidR="00BD3DA0" w:rsidRPr="00F1688E" w:rsidRDefault="00BD3DA0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  <w:tc>
          <w:tcPr>
            <w:tcW w:w="883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4CFAD00D" w14:textId="6CEB7FF8" w:rsidR="00BD3DA0" w:rsidRPr="00F1688E" w:rsidRDefault="00BD3DA0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自动读取</w:t>
            </w:r>
          </w:p>
        </w:tc>
        <w:tc>
          <w:tcPr>
            <w:tcW w:w="1058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4D0C6601" w14:textId="77777777" w:rsidR="00BD3DA0" w:rsidRPr="00F1688E" w:rsidRDefault="00BD3DA0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从数据库中获取</w:t>
            </w:r>
          </w:p>
        </w:tc>
      </w:tr>
      <w:tr w:rsidR="00BD3DA0" w:rsidRPr="00C44AFC" w14:paraId="4CDC28E6" w14:textId="77777777" w:rsidTr="00BD3DA0">
        <w:trPr>
          <w:trHeight w:val="442"/>
          <w:jc w:val="center"/>
        </w:trPr>
        <w:tc>
          <w:tcPr>
            <w:tcW w:w="4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1AF7A82A" w14:textId="77777777" w:rsidR="00BD3DA0" w:rsidRPr="00D56239" w:rsidRDefault="00BD3DA0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104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FB040A" w14:textId="6DA13E87" w:rsidR="00BD3DA0" w:rsidRPr="00F1688E" w:rsidRDefault="00A00AE8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/>
                <w:sz w:val="24"/>
              </w:rPr>
              <w:t>电话号码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1DD6B0A0" w14:textId="77777777" w:rsidR="00BD3DA0" w:rsidRPr="00302EDF" w:rsidRDefault="00BD3DA0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883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114475FA" w14:textId="77777777" w:rsidR="00BD3DA0" w:rsidRPr="00F1688E" w:rsidRDefault="00BD3DA0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  <w:tc>
          <w:tcPr>
            <w:tcW w:w="883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5042BE6B" w14:textId="0F1AC6AC" w:rsidR="00BD3DA0" w:rsidRPr="00F1688E" w:rsidRDefault="00BD3DA0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自动读取</w:t>
            </w:r>
          </w:p>
        </w:tc>
        <w:tc>
          <w:tcPr>
            <w:tcW w:w="1058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B8FF5F9" w14:textId="77777777" w:rsidR="00BD3DA0" w:rsidRPr="00F1688E" w:rsidRDefault="00BD3DA0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从数据库中获取</w:t>
            </w:r>
          </w:p>
        </w:tc>
      </w:tr>
      <w:tr w:rsidR="00BD3DA0" w:rsidRPr="00C44AFC" w14:paraId="3C64FDBA" w14:textId="77777777" w:rsidTr="00BD3DA0">
        <w:trPr>
          <w:trHeight w:val="442"/>
          <w:jc w:val="center"/>
        </w:trPr>
        <w:tc>
          <w:tcPr>
            <w:tcW w:w="4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519D86C" w14:textId="77777777" w:rsidR="00BD3DA0" w:rsidRPr="00D56239" w:rsidRDefault="00BD3DA0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104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906B0C" w14:textId="3697E4B8" w:rsidR="00BD3DA0" w:rsidRPr="00F1688E" w:rsidRDefault="00BD3DA0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  <w:tc>
          <w:tcPr>
            <w:tcW w:w="629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2E676D99" w14:textId="77777777" w:rsidR="00BD3DA0" w:rsidRPr="00302EDF" w:rsidRDefault="00BD3DA0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883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51442493" w14:textId="77777777" w:rsidR="00BD3DA0" w:rsidRPr="00F1688E" w:rsidRDefault="00BD3DA0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  <w:tc>
          <w:tcPr>
            <w:tcW w:w="883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50E44FF0" w14:textId="0A6EA1DC" w:rsidR="00BD3DA0" w:rsidRPr="00F1688E" w:rsidRDefault="00BD3DA0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自动读取</w:t>
            </w:r>
          </w:p>
        </w:tc>
        <w:tc>
          <w:tcPr>
            <w:tcW w:w="1058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1DB7D5B" w14:textId="77777777" w:rsidR="00BD3DA0" w:rsidRPr="00F1688E" w:rsidRDefault="00BD3DA0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从数据库中获取</w:t>
            </w:r>
          </w:p>
        </w:tc>
      </w:tr>
      <w:tr w:rsidR="00BD3DA0" w:rsidRPr="00C44AFC" w14:paraId="28BD0CD4" w14:textId="77777777" w:rsidTr="00BD3DA0">
        <w:trPr>
          <w:trHeight w:val="442"/>
          <w:jc w:val="center"/>
        </w:trPr>
        <w:tc>
          <w:tcPr>
            <w:tcW w:w="4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0966911B" w14:textId="77777777" w:rsidR="00BD3DA0" w:rsidRPr="00D56239" w:rsidRDefault="00BD3DA0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104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D965B1" w14:textId="7C2E4686" w:rsidR="00BD3DA0" w:rsidRPr="00F1688E" w:rsidRDefault="00BD3DA0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  <w:tc>
          <w:tcPr>
            <w:tcW w:w="629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51F0993" w14:textId="77777777" w:rsidR="00BD3DA0" w:rsidRPr="00302EDF" w:rsidRDefault="00BD3DA0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883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203E7A8A" w14:textId="77777777" w:rsidR="00BD3DA0" w:rsidRPr="00F1688E" w:rsidRDefault="00BD3DA0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  <w:tc>
          <w:tcPr>
            <w:tcW w:w="883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02BF10D1" w14:textId="3E3C0953" w:rsidR="00BD3DA0" w:rsidRPr="00F1688E" w:rsidRDefault="00BD3DA0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自动读取</w:t>
            </w:r>
          </w:p>
        </w:tc>
        <w:tc>
          <w:tcPr>
            <w:tcW w:w="1058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76F4CF2E" w14:textId="77777777" w:rsidR="00BD3DA0" w:rsidRPr="00F1688E" w:rsidRDefault="00BD3DA0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从数据库中获取</w:t>
            </w:r>
          </w:p>
        </w:tc>
      </w:tr>
      <w:tr w:rsidR="00BD3DA0" w:rsidRPr="00C44AFC" w14:paraId="58EDA397" w14:textId="77777777" w:rsidTr="00BD3DA0">
        <w:trPr>
          <w:trHeight w:val="442"/>
          <w:jc w:val="center"/>
        </w:trPr>
        <w:tc>
          <w:tcPr>
            <w:tcW w:w="4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7A1E7D2" w14:textId="77777777" w:rsidR="00BD3DA0" w:rsidRPr="00D56239" w:rsidRDefault="00BD3DA0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104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475615" w14:textId="77777777" w:rsidR="00BD3DA0" w:rsidRPr="00F1688E" w:rsidRDefault="00BD3DA0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账户状态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60BE2198" w14:textId="77777777" w:rsidR="00BD3DA0" w:rsidRPr="00302EDF" w:rsidRDefault="00BD3DA0" w:rsidP="005702C1">
            <w:pPr>
              <w:rPr>
                <w:sz w:val="24"/>
              </w:rPr>
            </w:pPr>
            <w:r w:rsidRPr="00302EDF">
              <w:rPr>
                <w:sz w:val="24"/>
              </w:rPr>
              <w:t>C</w:t>
            </w:r>
            <w:r w:rsidRPr="00302EDF">
              <w:rPr>
                <w:rFonts w:hint="eastAsia"/>
                <w:sz w:val="24"/>
              </w:rPr>
              <w:t>har</w:t>
            </w:r>
          </w:p>
        </w:tc>
        <w:tc>
          <w:tcPr>
            <w:tcW w:w="883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62EF6C27" w14:textId="77777777" w:rsidR="00BD3DA0" w:rsidRPr="00F1688E" w:rsidRDefault="00BD3DA0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  <w:tc>
          <w:tcPr>
            <w:tcW w:w="883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91BA65F" w14:textId="17EFBB41" w:rsidR="00BD3DA0" w:rsidRPr="00F1688E" w:rsidRDefault="00BD3DA0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自动读取</w:t>
            </w:r>
          </w:p>
        </w:tc>
        <w:tc>
          <w:tcPr>
            <w:tcW w:w="1058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4CA88C4" w14:textId="77777777" w:rsidR="00BD3DA0" w:rsidRPr="00F1688E" w:rsidRDefault="00BD3DA0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从数据库中获取</w:t>
            </w:r>
          </w:p>
        </w:tc>
      </w:tr>
      <w:tr w:rsidR="00BD3DA0" w:rsidRPr="00C44AFC" w14:paraId="35593793" w14:textId="77777777" w:rsidTr="00BD3DA0">
        <w:trPr>
          <w:trHeight w:val="442"/>
          <w:jc w:val="center"/>
        </w:trPr>
        <w:tc>
          <w:tcPr>
            <w:tcW w:w="4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2FA9B046" w14:textId="77777777" w:rsidR="00BD3DA0" w:rsidRPr="00D56239" w:rsidRDefault="00BD3DA0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104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DC2DCC" w14:textId="77777777" w:rsidR="00BD3DA0" w:rsidRPr="00F1688E" w:rsidRDefault="00BD3DA0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操作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68D59FB5" w14:textId="77777777" w:rsidR="00BD3DA0" w:rsidRPr="00302EDF" w:rsidRDefault="00BD3DA0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I</w:t>
            </w:r>
            <w:r w:rsidRPr="00302EDF">
              <w:rPr>
                <w:rFonts w:hint="eastAsia"/>
                <w:sz w:val="24"/>
              </w:rPr>
              <w:t>nt</w:t>
            </w:r>
            <w:proofErr w:type="spellEnd"/>
          </w:p>
        </w:tc>
        <w:tc>
          <w:tcPr>
            <w:tcW w:w="883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3C299254" w14:textId="77777777" w:rsidR="00BD3DA0" w:rsidRPr="00F1688E" w:rsidRDefault="00BD3DA0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  <w:tc>
          <w:tcPr>
            <w:tcW w:w="883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665CD039" w14:textId="1614EF35" w:rsidR="00BD3DA0" w:rsidRPr="00F1688E" w:rsidRDefault="00BD3DA0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手动选择</w:t>
            </w:r>
          </w:p>
        </w:tc>
        <w:tc>
          <w:tcPr>
            <w:tcW w:w="1058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1AD0303" w14:textId="77777777" w:rsidR="00BD3DA0" w:rsidRPr="00F1688E" w:rsidRDefault="00BD3DA0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点击选择</w:t>
            </w:r>
          </w:p>
        </w:tc>
      </w:tr>
      <w:tr w:rsidR="00BD3DA0" w:rsidRPr="00C44AFC" w14:paraId="7568CF0C" w14:textId="77777777" w:rsidTr="00BD3DA0">
        <w:trPr>
          <w:trHeight w:val="442"/>
          <w:jc w:val="center"/>
        </w:trPr>
        <w:tc>
          <w:tcPr>
            <w:tcW w:w="44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AB5BFB2" w14:textId="77777777" w:rsidR="00BD3DA0" w:rsidRPr="00D56239" w:rsidRDefault="00BD3DA0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104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87D977" w14:textId="77777777" w:rsidR="00BD3DA0" w:rsidRPr="00F1688E" w:rsidRDefault="00BD3DA0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前后翻页</w:t>
            </w:r>
          </w:p>
        </w:tc>
        <w:tc>
          <w:tcPr>
            <w:tcW w:w="629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1BAEA737" w14:textId="77777777" w:rsidR="00BD3DA0" w:rsidRPr="00302EDF" w:rsidRDefault="00BD3DA0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B</w:t>
            </w:r>
            <w:r w:rsidRPr="00302EDF">
              <w:rPr>
                <w:rFonts w:hint="eastAsia"/>
                <w:sz w:val="24"/>
              </w:rPr>
              <w:t>ool</w:t>
            </w:r>
            <w:proofErr w:type="spellEnd"/>
          </w:p>
        </w:tc>
        <w:tc>
          <w:tcPr>
            <w:tcW w:w="883" w:type="pct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14:paraId="16F274E3" w14:textId="77777777" w:rsidR="00BD3DA0" w:rsidRPr="00F1688E" w:rsidRDefault="00BD3DA0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  <w:tc>
          <w:tcPr>
            <w:tcW w:w="883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16519B8F" w14:textId="21DF84B2" w:rsidR="00BD3DA0" w:rsidRPr="00F1688E" w:rsidRDefault="00BD3DA0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动选择</w:t>
            </w:r>
          </w:p>
        </w:tc>
        <w:tc>
          <w:tcPr>
            <w:tcW w:w="1058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3C987BA" w14:textId="77777777" w:rsidR="00BD3DA0" w:rsidRPr="00F1688E" w:rsidRDefault="00BD3DA0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</w:tr>
    </w:tbl>
    <w:p w14:paraId="50DBEF74" w14:textId="77777777" w:rsidR="005702C1" w:rsidRDefault="005702C1" w:rsidP="005702C1">
      <w:pPr>
        <w:pStyle w:val="a8"/>
        <w:numPr>
          <w:ilvl w:val="0"/>
          <w:numId w:val="7"/>
        </w:numPr>
        <w:spacing w:line="360" w:lineRule="auto"/>
        <w:ind w:left="823" w:hangingChars="343" w:hanging="823"/>
        <w:rPr>
          <w:rFonts w:asciiTheme="minorEastAsia" w:eastAsiaTheme="minorEastAsia" w:hAnsiTheme="minorEastAsia"/>
          <w:sz w:val="24"/>
        </w:rPr>
      </w:pPr>
      <w:r w:rsidRPr="00A74486">
        <w:rPr>
          <w:rFonts w:asciiTheme="minorEastAsia" w:eastAsiaTheme="minorEastAsia" w:hAnsiTheme="minorEastAsia" w:hint="eastAsia"/>
          <w:sz w:val="24"/>
        </w:rPr>
        <w:t>需要导出文档格式</w:t>
      </w:r>
    </w:p>
    <w:p w14:paraId="207E04CB" w14:textId="77777777" w:rsidR="005702C1" w:rsidRPr="006A24B0" w:rsidRDefault="005702C1" w:rsidP="005702C1">
      <w:pPr>
        <w:pStyle w:val="a8"/>
        <w:spacing w:line="360" w:lineRule="auto"/>
        <w:ind w:left="720" w:firstLineChars="0" w:firstLine="0"/>
        <w:rPr>
          <w:rFonts w:asciiTheme="minorEastAsia" w:hAnsiTheme="minorEastAsia"/>
          <w:color w:val="000000" w:themeColor="text1"/>
          <w:sz w:val="24"/>
        </w:rPr>
      </w:pPr>
      <w:r w:rsidRPr="006A24B0">
        <w:rPr>
          <w:rFonts w:asciiTheme="minorEastAsia" w:hAnsiTheme="minorEastAsia" w:hint="eastAsia"/>
          <w:color w:val="000000" w:themeColor="text1"/>
          <w:sz w:val="24"/>
        </w:rPr>
        <w:t>无</w:t>
      </w:r>
    </w:p>
    <w:p w14:paraId="1D8A9672" w14:textId="77777777" w:rsidR="005702C1" w:rsidRDefault="005702C1" w:rsidP="005702C1">
      <w:pPr>
        <w:pStyle w:val="a8"/>
        <w:numPr>
          <w:ilvl w:val="0"/>
          <w:numId w:val="7"/>
        </w:numPr>
        <w:spacing w:line="360" w:lineRule="auto"/>
        <w:ind w:left="823" w:hangingChars="343" w:hanging="823"/>
        <w:rPr>
          <w:rFonts w:asciiTheme="minorEastAsia" w:eastAsiaTheme="minorEastAsia" w:hAnsiTheme="minorEastAsia"/>
          <w:sz w:val="24"/>
        </w:rPr>
      </w:pPr>
      <w:r w:rsidRPr="00A74486">
        <w:rPr>
          <w:rFonts w:asciiTheme="minorEastAsia" w:eastAsiaTheme="minorEastAsia" w:hAnsiTheme="minorEastAsia" w:hint="eastAsia"/>
          <w:sz w:val="24"/>
        </w:rPr>
        <w:t>报表描述</w:t>
      </w:r>
    </w:p>
    <w:p w14:paraId="68BA5DD1" w14:textId="77777777" w:rsidR="005702C1" w:rsidRPr="006A24B0" w:rsidRDefault="005702C1" w:rsidP="005702C1">
      <w:pPr>
        <w:pStyle w:val="a8"/>
        <w:spacing w:line="360" w:lineRule="auto"/>
        <w:ind w:left="720" w:firstLineChars="0" w:firstLine="0"/>
        <w:rPr>
          <w:rFonts w:asciiTheme="minorEastAsia" w:hAnsiTheme="minorEastAsia"/>
          <w:color w:val="000000" w:themeColor="text1"/>
          <w:sz w:val="24"/>
        </w:rPr>
      </w:pPr>
      <w:r w:rsidRPr="006A24B0">
        <w:rPr>
          <w:rFonts w:asciiTheme="minorEastAsia" w:hAnsiTheme="minorEastAsia" w:hint="eastAsia"/>
          <w:color w:val="000000" w:themeColor="text1"/>
          <w:sz w:val="24"/>
        </w:rPr>
        <w:t>无</w:t>
      </w:r>
    </w:p>
    <w:p w14:paraId="50AE02ED" w14:textId="77777777" w:rsidR="005702C1" w:rsidRPr="00CC572B" w:rsidRDefault="005702C1" w:rsidP="005702C1"/>
    <w:p w14:paraId="3EB31C6F" w14:textId="77777777" w:rsidR="005702C1" w:rsidRPr="00CC572B" w:rsidRDefault="005702C1" w:rsidP="005702C1"/>
    <w:p w14:paraId="78569C19" w14:textId="77777777" w:rsidR="005702C1" w:rsidRPr="00CC572B" w:rsidRDefault="005702C1" w:rsidP="005702C1"/>
    <w:p w14:paraId="51315074" w14:textId="6C904D46" w:rsidR="00522CC3" w:rsidRPr="00936552" w:rsidRDefault="002A51BD" w:rsidP="000A0133">
      <w:pPr>
        <w:pStyle w:val="2"/>
      </w:pPr>
      <w:r>
        <w:rPr>
          <w:rFonts w:hint="eastAsia"/>
        </w:rPr>
        <w:lastRenderedPageBreak/>
        <w:t>订单</w:t>
      </w:r>
      <w:r w:rsidR="00522CC3" w:rsidRPr="00936552">
        <w:rPr>
          <w:rFonts w:hint="eastAsia"/>
        </w:rPr>
        <w:t>管理</w:t>
      </w:r>
    </w:p>
    <w:p w14:paraId="6BE84A2E" w14:textId="77777777" w:rsidR="00987C86" w:rsidRPr="00B104DE" w:rsidRDefault="00522CC3" w:rsidP="000A0133">
      <w:pPr>
        <w:pStyle w:val="3"/>
      </w:pPr>
      <w:bookmarkStart w:id="14" w:name="_Toc316916407"/>
      <w:r w:rsidRPr="00B104DE">
        <w:rPr>
          <w:rFonts w:hint="eastAsia"/>
        </w:rPr>
        <w:t>业务描述</w:t>
      </w:r>
      <w:bookmarkEnd w:id="14"/>
    </w:p>
    <w:p w14:paraId="4972B0F6" w14:textId="09F6935E" w:rsidR="00E37823" w:rsidRPr="00987C86" w:rsidRDefault="003635E3" w:rsidP="00E37823">
      <w:pPr>
        <w:spacing w:line="360" w:lineRule="auto"/>
        <w:ind w:firstLineChars="200" w:firstLine="480"/>
      </w:pPr>
      <w:r>
        <w:rPr>
          <w:rFonts w:asciiTheme="minorEastAsia" w:hAnsiTheme="minorEastAsia" w:hint="eastAsia"/>
          <w:sz w:val="24"/>
        </w:rPr>
        <w:t>订单</w:t>
      </w:r>
      <w:r w:rsidR="00E37823">
        <w:rPr>
          <w:rFonts w:asciiTheme="minorEastAsia" w:hAnsiTheme="minorEastAsia" w:hint="eastAsia"/>
          <w:sz w:val="24"/>
        </w:rPr>
        <w:t>管理，目的。</w:t>
      </w:r>
    </w:p>
    <w:p w14:paraId="4FFB96B9" w14:textId="77777777" w:rsidR="00522CC3" w:rsidRPr="00B104DE" w:rsidRDefault="00522CC3" w:rsidP="000A0133">
      <w:pPr>
        <w:pStyle w:val="3"/>
      </w:pPr>
      <w:r w:rsidRPr="00B104DE">
        <w:rPr>
          <w:rFonts w:hint="eastAsia"/>
        </w:rPr>
        <w:t>流程</w:t>
      </w:r>
      <w:r w:rsidR="0030553A" w:rsidRPr="00B104DE">
        <w:rPr>
          <w:rFonts w:hint="eastAsia"/>
        </w:rPr>
        <w:t>及</w:t>
      </w:r>
      <w:r w:rsidR="00987C86" w:rsidRPr="00B104DE">
        <w:rPr>
          <w:rFonts w:hint="eastAsia"/>
        </w:rPr>
        <w:t>描述</w:t>
      </w:r>
    </w:p>
    <w:p w14:paraId="01D20A62" w14:textId="77777777" w:rsidR="00E37823" w:rsidRDefault="00B104DE" w:rsidP="00E37823">
      <w:pPr>
        <w:pStyle w:val="4"/>
      </w:pPr>
      <w:r w:rsidRPr="00060D06">
        <w:rPr>
          <w:rFonts w:hint="eastAsia"/>
        </w:rPr>
        <w:t>业务流程图</w:t>
      </w:r>
    </w:p>
    <w:p w14:paraId="71E4F68A" w14:textId="67BA178B" w:rsidR="00E37823" w:rsidRPr="00E37823" w:rsidRDefault="00E37823" w:rsidP="00E37823"/>
    <w:p w14:paraId="77D2FB07" w14:textId="77777777" w:rsidR="00987C86" w:rsidRPr="00913E4F" w:rsidRDefault="00987C86" w:rsidP="000A0133">
      <w:pPr>
        <w:pStyle w:val="4"/>
      </w:pPr>
      <w:r w:rsidRPr="00913E4F">
        <w:rPr>
          <w:rFonts w:hint="eastAsia"/>
        </w:rPr>
        <w:t>业务</w:t>
      </w:r>
      <w:r w:rsidRPr="00913E4F">
        <w:t>流程说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4"/>
        <w:gridCol w:w="6818"/>
      </w:tblGrid>
      <w:tr w:rsidR="00987C86" w:rsidRPr="00676278" w14:paraId="74AF90B5" w14:textId="77777777" w:rsidTr="007E6FC6">
        <w:trPr>
          <w:trHeight w:val="383"/>
          <w:tblHeader/>
          <w:jc w:val="center"/>
        </w:trPr>
        <w:tc>
          <w:tcPr>
            <w:tcW w:w="1704" w:type="dxa"/>
            <w:shd w:val="clear" w:color="auto" w:fill="D9D9D9"/>
            <w:vAlign w:val="center"/>
          </w:tcPr>
          <w:p w14:paraId="73F525DD" w14:textId="77777777" w:rsidR="00987C86" w:rsidRPr="00676278" w:rsidRDefault="00987C86" w:rsidP="00A16DCE">
            <w:pPr>
              <w:spacing w:line="320" w:lineRule="exact"/>
              <w:jc w:val="center"/>
              <w:rPr>
                <w:rFonts w:ascii="方正楷体_GBK" w:eastAsia="方正楷体_GBK" w:hAnsi="宋体" w:cs="宋体"/>
                <w:b/>
                <w:bCs/>
                <w:kern w:val="0"/>
                <w:szCs w:val="21"/>
              </w:rPr>
            </w:pPr>
            <w:r w:rsidRPr="00676278">
              <w:rPr>
                <w:rFonts w:asciiTheme="minorEastAsia" w:hAnsiTheme="minorEastAsia"/>
                <w:b/>
                <w:szCs w:val="21"/>
              </w:rPr>
              <w:t>节点编号</w:t>
            </w:r>
          </w:p>
        </w:tc>
        <w:tc>
          <w:tcPr>
            <w:tcW w:w="6818" w:type="dxa"/>
            <w:shd w:val="clear" w:color="auto" w:fill="D9D9D9"/>
            <w:vAlign w:val="center"/>
          </w:tcPr>
          <w:p w14:paraId="1EBA85E6" w14:textId="77777777" w:rsidR="00987C86" w:rsidRPr="00676278" w:rsidRDefault="00987C86" w:rsidP="00A16DCE">
            <w:pPr>
              <w:spacing w:line="320" w:lineRule="exact"/>
              <w:jc w:val="center"/>
              <w:rPr>
                <w:rFonts w:asciiTheme="minorEastAsia" w:hAnsiTheme="minorEastAsia"/>
                <w:b/>
                <w:szCs w:val="21"/>
              </w:rPr>
            </w:pPr>
            <w:r w:rsidRPr="00676278">
              <w:rPr>
                <w:rFonts w:asciiTheme="minorEastAsia" w:hAnsiTheme="minorEastAsia" w:hint="eastAsia"/>
                <w:b/>
                <w:szCs w:val="21"/>
              </w:rPr>
              <w:t>节点描述</w:t>
            </w:r>
          </w:p>
        </w:tc>
      </w:tr>
      <w:tr w:rsidR="00E37823" w:rsidRPr="00676278" w14:paraId="5F651F76" w14:textId="77777777" w:rsidTr="00E37823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0E4F6CE3" w14:textId="77777777" w:rsidR="00E37823" w:rsidRPr="00676278" w:rsidRDefault="00E37823" w:rsidP="00E37823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676278">
              <w:rPr>
                <w:rFonts w:asciiTheme="minorEastAsia" w:eastAsiaTheme="minorEastAsia" w:hAnsiTheme="minorEastAsia" w:hint="eastAsia"/>
                <w:szCs w:val="21"/>
              </w:rPr>
              <w:t>10</w:t>
            </w:r>
          </w:p>
        </w:tc>
        <w:tc>
          <w:tcPr>
            <w:tcW w:w="6818" w:type="dxa"/>
            <w:shd w:val="clear" w:color="auto" w:fill="auto"/>
          </w:tcPr>
          <w:p w14:paraId="18110121" w14:textId="6926153F" w:rsidR="00E37823" w:rsidRPr="00676278" w:rsidRDefault="00E37823" w:rsidP="00241F6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E37823" w:rsidRPr="00676278" w14:paraId="35857E65" w14:textId="77777777" w:rsidTr="00E37823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4574CEDA" w14:textId="77777777" w:rsidR="00E37823" w:rsidRPr="00676278" w:rsidRDefault="00E37823" w:rsidP="00E37823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676278">
              <w:rPr>
                <w:rFonts w:asciiTheme="minorEastAsia" w:eastAsiaTheme="minorEastAsia" w:hAnsiTheme="minorEastAsia" w:hint="eastAsia"/>
                <w:szCs w:val="21"/>
              </w:rPr>
              <w:t>20</w:t>
            </w:r>
          </w:p>
        </w:tc>
        <w:tc>
          <w:tcPr>
            <w:tcW w:w="6818" w:type="dxa"/>
            <w:shd w:val="clear" w:color="auto" w:fill="auto"/>
          </w:tcPr>
          <w:p w14:paraId="2D306AFF" w14:textId="750A0559" w:rsidR="00E37823" w:rsidRPr="00676278" w:rsidRDefault="00E37823" w:rsidP="00241F6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E37823" w:rsidRPr="00676278" w14:paraId="3AE271A4" w14:textId="77777777" w:rsidTr="00E37823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5D4EC6A6" w14:textId="77777777" w:rsidR="00E37823" w:rsidRPr="00676278" w:rsidRDefault="00E37823" w:rsidP="00E37823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676278">
              <w:rPr>
                <w:rFonts w:asciiTheme="minorEastAsia" w:eastAsiaTheme="minorEastAsia" w:hAnsiTheme="minorEastAsia" w:hint="eastAsia"/>
                <w:szCs w:val="21"/>
              </w:rPr>
              <w:t>30</w:t>
            </w:r>
          </w:p>
        </w:tc>
        <w:tc>
          <w:tcPr>
            <w:tcW w:w="6818" w:type="dxa"/>
            <w:shd w:val="clear" w:color="auto" w:fill="auto"/>
          </w:tcPr>
          <w:p w14:paraId="3227C5F7" w14:textId="1C7C2404" w:rsidR="00E37823" w:rsidRPr="00676278" w:rsidRDefault="00E37823" w:rsidP="00241F6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E37823" w:rsidRPr="00676278" w14:paraId="648A4CC3" w14:textId="77777777" w:rsidTr="00E37823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1C2E8369" w14:textId="77777777" w:rsidR="00E37823" w:rsidRPr="00676278" w:rsidRDefault="00E37823" w:rsidP="00E37823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676278">
              <w:rPr>
                <w:rFonts w:asciiTheme="minorEastAsia" w:eastAsiaTheme="minorEastAsia" w:hAnsiTheme="minorEastAsia" w:hint="eastAsia"/>
                <w:szCs w:val="21"/>
              </w:rPr>
              <w:t>40</w:t>
            </w:r>
          </w:p>
        </w:tc>
        <w:tc>
          <w:tcPr>
            <w:tcW w:w="6818" w:type="dxa"/>
            <w:shd w:val="clear" w:color="auto" w:fill="auto"/>
          </w:tcPr>
          <w:p w14:paraId="3F741D06" w14:textId="617E6A85" w:rsidR="00E37823" w:rsidRPr="00676278" w:rsidRDefault="00E37823" w:rsidP="00241F6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970C05" w:rsidRPr="00676278" w14:paraId="07382928" w14:textId="77777777" w:rsidTr="00E37823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7A3F860E" w14:textId="108F9450" w:rsidR="00970C05" w:rsidRPr="00676278" w:rsidRDefault="00970C05" w:rsidP="00E37823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50</w:t>
            </w:r>
          </w:p>
        </w:tc>
        <w:tc>
          <w:tcPr>
            <w:tcW w:w="6818" w:type="dxa"/>
            <w:shd w:val="clear" w:color="auto" w:fill="auto"/>
          </w:tcPr>
          <w:p w14:paraId="7206BAC6" w14:textId="49C94B94" w:rsidR="00970C05" w:rsidRDefault="00970C05" w:rsidP="00241F6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E37823" w:rsidRPr="00676278" w14:paraId="65F33AD6" w14:textId="77777777" w:rsidTr="00E37823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28AFD006" w14:textId="2BE4E644" w:rsidR="00E37823" w:rsidRPr="00676278" w:rsidRDefault="00970C05" w:rsidP="00E37823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60</w:t>
            </w:r>
          </w:p>
        </w:tc>
        <w:tc>
          <w:tcPr>
            <w:tcW w:w="6818" w:type="dxa"/>
            <w:shd w:val="clear" w:color="auto" w:fill="auto"/>
          </w:tcPr>
          <w:p w14:paraId="7BCC4154" w14:textId="4A654FBF" w:rsidR="00E37823" w:rsidRPr="00676278" w:rsidRDefault="00E37823" w:rsidP="00970C0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E37823" w:rsidRPr="00676278" w14:paraId="2ADB953D" w14:textId="77777777" w:rsidTr="00E37823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3F24FF61" w14:textId="69C56729" w:rsidR="00E37823" w:rsidRPr="00CD5C6F" w:rsidRDefault="00970C05" w:rsidP="00E37823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CD5C6F">
              <w:rPr>
                <w:rFonts w:asciiTheme="minorEastAsia" w:eastAsiaTheme="minorEastAsia" w:hAnsiTheme="minorEastAsia" w:hint="eastAsia"/>
                <w:szCs w:val="21"/>
              </w:rPr>
              <w:t>70</w:t>
            </w:r>
          </w:p>
        </w:tc>
        <w:tc>
          <w:tcPr>
            <w:tcW w:w="6818" w:type="dxa"/>
            <w:shd w:val="clear" w:color="auto" w:fill="auto"/>
          </w:tcPr>
          <w:p w14:paraId="09660BB3" w14:textId="2BB12A34" w:rsidR="00E37823" w:rsidRPr="00676278" w:rsidRDefault="00E37823" w:rsidP="00970C05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E37823" w:rsidRPr="00676278" w14:paraId="79CCAFDE" w14:textId="77777777" w:rsidTr="00E37823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06C733BC" w14:textId="77777777" w:rsidR="00E37823" w:rsidRPr="00676278" w:rsidRDefault="00E37823" w:rsidP="00E37823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676278">
              <w:rPr>
                <w:rFonts w:asciiTheme="minorEastAsia" w:eastAsiaTheme="minorEastAsia" w:hAnsiTheme="minorEastAsia" w:hint="eastAsia"/>
                <w:szCs w:val="21"/>
              </w:rPr>
              <w:t>80</w:t>
            </w:r>
          </w:p>
        </w:tc>
        <w:tc>
          <w:tcPr>
            <w:tcW w:w="6818" w:type="dxa"/>
            <w:shd w:val="clear" w:color="auto" w:fill="auto"/>
          </w:tcPr>
          <w:p w14:paraId="2318644D" w14:textId="46ACE23C" w:rsidR="00E37823" w:rsidRPr="00676278" w:rsidRDefault="00E37823" w:rsidP="00241F69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</w:tbl>
    <w:p w14:paraId="27F6D79F" w14:textId="77777777" w:rsidR="00987C86" w:rsidRPr="001B77F8" w:rsidRDefault="00987C86" w:rsidP="000A0133">
      <w:pPr>
        <w:pStyle w:val="3"/>
      </w:pPr>
      <w:r w:rsidRPr="001B77F8">
        <w:rPr>
          <w:rFonts w:hint="eastAsia"/>
        </w:rPr>
        <w:t>功能描述</w:t>
      </w:r>
    </w:p>
    <w:p w14:paraId="43BAB7AB" w14:textId="77777777" w:rsidR="00987C86" w:rsidRDefault="00987C86" w:rsidP="000A0133">
      <w:pPr>
        <w:pStyle w:val="4"/>
      </w:pPr>
      <w:r w:rsidRPr="001477FA">
        <w:rPr>
          <w:rFonts w:hint="eastAsia"/>
        </w:rPr>
        <w:t>功能</w:t>
      </w:r>
      <w:r>
        <w:rPr>
          <w:rFonts w:hint="eastAsia"/>
        </w:rPr>
        <w:t>列表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4"/>
        <w:gridCol w:w="1558"/>
        <w:gridCol w:w="1559"/>
        <w:gridCol w:w="2268"/>
        <w:gridCol w:w="1893"/>
      </w:tblGrid>
      <w:tr w:rsidR="00D62610" w:rsidRPr="00D62610" w14:paraId="570A6C94" w14:textId="77777777" w:rsidTr="00CC572B">
        <w:trPr>
          <w:trHeight w:val="442"/>
        </w:trPr>
        <w:tc>
          <w:tcPr>
            <w:tcW w:w="1244" w:type="dxa"/>
            <w:shd w:val="clear" w:color="auto" w:fill="C0C0C0"/>
            <w:vAlign w:val="center"/>
          </w:tcPr>
          <w:p w14:paraId="6D24EAD8" w14:textId="77777777" w:rsidR="00D62610" w:rsidRPr="00060D06" w:rsidRDefault="00D62610" w:rsidP="00631397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  <w:sz w:val="24"/>
              </w:rPr>
            </w:pPr>
            <w:r w:rsidRPr="00060D06">
              <w:rPr>
                <w:rFonts w:hAnsi="宋体" w:hint="eastAsia"/>
                <w:b/>
                <w:bCs/>
                <w:iCs/>
                <w:spacing w:val="20"/>
                <w:sz w:val="24"/>
              </w:rPr>
              <w:t>功能项</w:t>
            </w:r>
          </w:p>
        </w:tc>
        <w:tc>
          <w:tcPr>
            <w:tcW w:w="1558" w:type="dxa"/>
            <w:shd w:val="clear" w:color="auto" w:fill="C0C0C0"/>
            <w:vAlign w:val="center"/>
          </w:tcPr>
          <w:p w14:paraId="3C524480" w14:textId="77777777" w:rsidR="00D62610" w:rsidRPr="00060D06" w:rsidRDefault="00D62610" w:rsidP="00631397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  <w:sz w:val="24"/>
              </w:rPr>
            </w:pPr>
            <w:r w:rsidRPr="00060D06">
              <w:rPr>
                <w:rFonts w:hAnsi="宋体" w:hint="eastAsia"/>
                <w:b/>
                <w:bCs/>
                <w:iCs/>
                <w:spacing w:val="20"/>
                <w:sz w:val="24"/>
              </w:rPr>
              <w:t>一级功能</w:t>
            </w:r>
          </w:p>
        </w:tc>
        <w:tc>
          <w:tcPr>
            <w:tcW w:w="1559" w:type="dxa"/>
            <w:shd w:val="clear" w:color="auto" w:fill="C0C0C0"/>
            <w:vAlign w:val="center"/>
          </w:tcPr>
          <w:p w14:paraId="3B1AA8DC" w14:textId="77777777" w:rsidR="00D62610" w:rsidRPr="00060D06" w:rsidRDefault="00D62610" w:rsidP="00631397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  <w:sz w:val="24"/>
              </w:rPr>
            </w:pPr>
            <w:r w:rsidRPr="00060D06">
              <w:rPr>
                <w:rFonts w:hAnsi="宋体" w:hint="eastAsia"/>
                <w:b/>
                <w:bCs/>
                <w:iCs/>
                <w:spacing w:val="20"/>
                <w:sz w:val="24"/>
              </w:rPr>
              <w:t>二级功能</w:t>
            </w:r>
          </w:p>
        </w:tc>
        <w:tc>
          <w:tcPr>
            <w:tcW w:w="2268" w:type="dxa"/>
            <w:shd w:val="clear" w:color="auto" w:fill="C0C0C0"/>
            <w:vAlign w:val="center"/>
          </w:tcPr>
          <w:p w14:paraId="08CCC8E8" w14:textId="77777777" w:rsidR="00D62610" w:rsidRPr="00060D06" w:rsidRDefault="00D62610" w:rsidP="00631397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  <w:sz w:val="24"/>
              </w:rPr>
            </w:pPr>
            <w:r w:rsidRPr="00060D06">
              <w:rPr>
                <w:rFonts w:hAnsi="宋体" w:hint="eastAsia"/>
                <w:b/>
                <w:bCs/>
                <w:iCs/>
                <w:spacing w:val="20"/>
                <w:sz w:val="24"/>
              </w:rPr>
              <w:t>功能编号</w:t>
            </w:r>
          </w:p>
        </w:tc>
        <w:tc>
          <w:tcPr>
            <w:tcW w:w="1893" w:type="dxa"/>
            <w:shd w:val="clear" w:color="auto" w:fill="C0C0C0"/>
            <w:vAlign w:val="center"/>
          </w:tcPr>
          <w:p w14:paraId="33441C9C" w14:textId="77777777" w:rsidR="00D62610" w:rsidRPr="00060D06" w:rsidRDefault="00961097" w:rsidP="00631397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  <w:sz w:val="24"/>
              </w:rPr>
            </w:pPr>
            <w:r w:rsidRPr="00060D06">
              <w:rPr>
                <w:rFonts w:hAnsi="宋体"/>
                <w:b/>
                <w:bCs/>
                <w:iCs/>
                <w:spacing w:val="20"/>
                <w:sz w:val="24"/>
              </w:rPr>
              <w:t>备注</w:t>
            </w:r>
          </w:p>
        </w:tc>
      </w:tr>
      <w:tr w:rsidR="00631397" w:rsidRPr="000C3D3A" w14:paraId="4AC562F3" w14:textId="77777777" w:rsidTr="00CC572B">
        <w:trPr>
          <w:trHeight w:val="442"/>
        </w:trPr>
        <w:tc>
          <w:tcPr>
            <w:tcW w:w="1244" w:type="dxa"/>
            <w:vAlign w:val="center"/>
          </w:tcPr>
          <w:p w14:paraId="1858F0AF" w14:textId="200B1673" w:rsidR="00631397" w:rsidRPr="00060D06" w:rsidRDefault="00CC572B" w:rsidP="00631397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/>
                <w:bCs/>
                <w:sz w:val="24"/>
              </w:rPr>
              <w:t>订单</w:t>
            </w:r>
            <w:r w:rsidR="00631397" w:rsidRPr="00060D06">
              <w:rPr>
                <w:rFonts w:ascii="宋体" w:hAnsi="宋体"/>
                <w:bCs/>
                <w:sz w:val="24"/>
              </w:rPr>
              <w:t>功能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271632B5" w14:textId="2D5EEEDE" w:rsidR="00631397" w:rsidRPr="00060D06" w:rsidRDefault="00631397" w:rsidP="00631397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9" w:type="dxa"/>
            <w:vAlign w:val="center"/>
          </w:tcPr>
          <w:p w14:paraId="19A40806" w14:textId="64690E85" w:rsidR="00631397" w:rsidRPr="00060D06" w:rsidRDefault="00631397" w:rsidP="00631397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2268" w:type="dxa"/>
            <w:vAlign w:val="center"/>
          </w:tcPr>
          <w:p w14:paraId="44D47F7C" w14:textId="77777777" w:rsidR="00631397" w:rsidRPr="00D226B0" w:rsidRDefault="00631397" w:rsidP="001E6884">
            <w:pPr>
              <w:pStyle w:val="a8"/>
              <w:numPr>
                <w:ilvl w:val="0"/>
                <w:numId w:val="41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893" w:type="dxa"/>
            <w:vAlign w:val="center"/>
          </w:tcPr>
          <w:p w14:paraId="272B7F75" w14:textId="77777777" w:rsidR="00631397" w:rsidRPr="00060D06" w:rsidRDefault="00631397" w:rsidP="00631397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  <w:tr w:rsidR="00631397" w:rsidRPr="000C3D3A" w14:paraId="03267F21" w14:textId="77777777" w:rsidTr="00CC572B">
        <w:trPr>
          <w:trHeight w:val="442"/>
        </w:trPr>
        <w:tc>
          <w:tcPr>
            <w:tcW w:w="1244" w:type="dxa"/>
            <w:vAlign w:val="center"/>
          </w:tcPr>
          <w:p w14:paraId="557CB640" w14:textId="77777777" w:rsidR="00631397" w:rsidRPr="00060D06" w:rsidRDefault="00631397" w:rsidP="00631397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14:paraId="2C68A62B" w14:textId="1682BFE7" w:rsidR="00631397" w:rsidRPr="00060D06" w:rsidRDefault="00631397" w:rsidP="00631397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9" w:type="dxa"/>
            <w:vAlign w:val="center"/>
          </w:tcPr>
          <w:p w14:paraId="45BB8F32" w14:textId="2DFE795D" w:rsidR="00631397" w:rsidRPr="00060D06" w:rsidRDefault="00631397" w:rsidP="00631397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2268" w:type="dxa"/>
            <w:vAlign w:val="center"/>
          </w:tcPr>
          <w:p w14:paraId="47714742" w14:textId="77777777" w:rsidR="00631397" w:rsidRPr="00D226B0" w:rsidRDefault="00631397" w:rsidP="001E6884">
            <w:pPr>
              <w:pStyle w:val="a8"/>
              <w:numPr>
                <w:ilvl w:val="0"/>
                <w:numId w:val="41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893" w:type="dxa"/>
            <w:vAlign w:val="center"/>
          </w:tcPr>
          <w:p w14:paraId="5FC77D80" w14:textId="77777777" w:rsidR="00631397" w:rsidRPr="00060D06" w:rsidRDefault="00631397" w:rsidP="00631397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  <w:tr w:rsidR="00631397" w:rsidRPr="000C3D3A" w14:paraId="584C147C" w14:textId="77777777" w:rsidTr="00CC572B">
        <w:trPr>
          <w:trHeight w:val="442"/>
        </w:trPr>
        <w:tc>
          <w:tcPr>
            <w:tcW w:w="1244" w:type="dxa"/>
            <w:vAlign w:val="center"/>
          </w:tcPr>
          <w:p w14:paraId="76E7D07A" w14:textId="77777777" w:rsidR="00631397" w:rsidRPr="00060D06" w:rsidRDefault="00631397" w:rsidP="00631397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14:paraId="3635E111" w14:textId="77777777" w:rsidR="00631397" w:rsidRPr="00060D06" w:rsidRDefault="00631397" w:rsidP="00631397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9" w:type="dxa"/>
            <w:vAlign w:val="center"/>
          </w:tcPr>
          <w:p w14:paraId="4C08269C" w14:textId="3108AF99" w:rsidR="00631397" w:rsidRPr="00060D06" w:rsidRDefault="00631397" w:rsidP="00631397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2268" w:type="dxa"/>
            <w:vAlign w:val="center"/>
          </w:tcPr>
          <w:p w14:paraId="6FBE1BEA" w14:textId="77777777" w:rsidR="00631397" w:rsidRPr="00D226B0" w:rsidRDefault="00631397" w:rsidP="001E6884">
            <w:pPr>
              <w:pStyle w:val="a8"/>
              <w:numPr>
                <w:ilvl w:val="0"/>
                <w:numId w:val="41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893" w:type="dxa"/>
            <w:vAlign w:val="center"/>
          </w:tcPr>
          <w:p w14:paraId="6B41D9C4" w14:textId="77777777" w:rsidR="00631397" w:rsidRPr="00060D06" w:rsidRDefault="00631397" w:rsidP="00631397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  <w:tr w:rsidR="00631397" w:rsidRPr="000C3D3A" w14:paraId="49268BC9" w14:textId="77777777" w:rsidTr="00CC572B">
        <w:trPr>
          <w:trHeight w:val="442"/>
        </w:trPr>
        <w:tc>
          <w:tcPr>
            <w:tcW w:w="1244" w:type="dxa"/>
            <w:vAlign w:val="center"/>
          </w:tcPr>
          <w:p w14:paraId="0B5B90DA" w14:textId="77777777" w:rsidR="00631397" w:rsidRPr="00060D06" w:rsidRDefault="00631397" w:rsidP="00631397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14:paraId="52D0C0E1" w14:textId="4199482C" w:rsidR="00631397" w:rsidRPr="00060D06" w:rsidRDefault="00631397" w:rsidP="00631397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9" w:type="dxa"/>
            <w:vAlign w:val="center"/>
          </w:tcPr>
          <w:p w14:paraId="2D844EBB" w14:textId="354560A4" w:rsidR="00631397" w:rsidRPr="00060D06" w:rsidRDefault="00631397" w:rsidP="00631397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2268" w:type="dxa"/>
            <w:vAlign w:val="center"/>
          </w:tcPr>
          <w:p w14:paraId="47CD315A" w14:textId="77777777" w:rsidR="00631397" w:rsidRPr="00D226B0" w:rsidRDefault="00631397" w:rsidP="001E6884">
            <w:pPr>
              <w:pStyle w:val="a8"/>
              <w:numPr>
                <w:ilvl w:val="0"/>
                <w:numId w:val="41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893" w:type="dxa"/>
            <w:vAlign w:val="center"/>
          </w:tcPr>
          <w:p w14:paraId="25EB263C" w14:textId="77777777" w:rsidR="00631397" w:rsidRPr="00060D06" w:rsidRDefault="00631397" w:rsidP="00631397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  <w:tr w:rsidR="00631397" w:rsidRPr="000C3D3A" w14:paraId="382C19C4" w14:textId="77777777" w:rsidTr="00CC572B">
        <w:trPr>
          <w:trHeight w:val="442"/>
        </w:trPr>
        <w:tc>
          <w:tcPr>
            <w:tcW w:w="1244" w:type="dxa"/>
            <w:vAlign w:val="center"/>
          </w:tcPr>
          <w:p w14:paraId="66CD7C81" w14:textId="77777777" w:rsidR="00631397" w:rsidRPr="00060D06" w:rsidRDefault="00631397" w:rsidP="00631397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14:paraId="742E3C93" w14:textId="77777777" w:rsidR="00631397" w:rsidRPr="00060D06" w:rsidRDefault="00631397" w:rsidP="00631397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9" w:type="dxa"/>
            <w:vAlign w:val="center"/>
          </w:tcPr>
          <w:p w14:paraId="2CD6B9D5" w14:textId="30729C99" w:rsidR="00631397" w:rsidRPr="00060D06" w:rsidRDefault="00631397" w:rsidP="00631397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2268" w:type="dxa"/>
            <w:vAlign w:val="center"/>
          </w:tcPr>
          <w:p w14:paraId="44A3DF8B" w14:textId="77777777" w:rsidR="00631397" w:rsidRPr="00D226B0" w:rsidRDefault="00631397" w:rsidP="001E6884">
            <w:pPr>
              <w:pStyle w:val="a8"/>
              <w:numPr>
                <w:ilvl w:val="0"/>
                <w:numId w:val="41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893" w:type="dxa"/>
            <w:vAlign w:val="center"/>
          </w:tcPr>
          <w:p w14:paraId="5DC3B60E" w14:textId="77777777" w:rsidR="00631397" w:rsidRPr="00060D06" w:rsidRDefault="00631397" w:rsidP="00631397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  <w:tr w:rsidR="00631397" w:rsidRPr="000C3D3A" w14:paraId="5895B17C" w14:textId="77777777" w:rsidTr="00CC572B">
        <w:trPr>
          <w:trHeight w:val="442"/>
        </w:trPr>
        <w:tc>
          <w:tcPr>
            <w:tcW w:w="1244" w:type="dxa"/>
            <w:vAlign w:val="center"/>
          </w:tcPr>
          <w:p w14:paraId="0EE55683" w14:textId="77777777" w:rsidR="00631397" w:rsidRPr="00060D06" w:rsidRDefault="00631397" w:rsidP="00631397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14:paraId="0F349F0F" w14:textId="4EFA687F" w:rsidR="00631397" w:rsidRPr="00060D06" w:rsidRDefault="00631397" w:rsidP="00631397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9" w:type="dxa"/>
            <w:vAlign w:val="center"/>
          </w:tcPr>
          <w:p w14:paraId="70C6B027" w14:textId="37EE608A" w:rsidR="00631397" w:rsidRPr="00060D06" w:rsidRDefault="00631397" w:rsidP="00631397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2268" w:type="dxa"/>
            <w:vAlign w:val="center"/>
          </w:tcPr>
          <w:p w14:paraId="1160C0BB" w14:textId="77777777" w:rsidR="00631397" w:rsidRPr="00D226B0" w:rsidRDefault="00631397" w:rsidP="001E6884">
            <w:pPr>
              <w:pStyle w:val="a8"/>
              <w:numPr>
                <w:ilvl w:val="0"/>
                <w:numId w:val="41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893" w:type="dxa"/>
            <w:vAlign w:val="center"/>
          </w:tcPr>
          <w:p w14:paraId="47CE8373" w14:textId="77777777" w:rsidR="00631397" w:rsidRPr="00060D06" w:rsidRDefault="00631397" w:rsidP="00631397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  <w:tr w:rsidR="00631397" w:rsidRPr="000C3D3A" w14:paraId="037D0A27" w14:textId="77777777" w:rsidTr="00CC572B">
        <w:trPr>
          <w:trHeight w:val="442"/>
        </w:trPr>
        <w:tc>
          <w:tcPr>
            <w:tcW w:w="1244" w:type="dxa"/>
            <w:vAlign w:val="center"/>
          </w:tcPr>
          <w:p w14:paraId="01C6D2AB" w14:textId="77777777" w:rsidR="00631397" w:rsidRPr="00060D06" w:rsidRDefault="00631397" w:rsidP="00631397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14:paraId="438C9DD2" w14:textId="2AE6E99D" w:rsidR="00631397" w:rsidRPr="00060D06" w:rsidRDefault="00631397" w:rsidP="00631397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9" w:type="dxa"/>
            <w:vAlign w:val="center"/>
          </w:tcPr>
          <w:p w14:paraId="048F67DF" w14:textId="7787AC38" w:rsidR="00631397" w:rsidRPr="00060D06" w:rsidRDefault="00631397" w:rsidP="00631397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2268" w:type="dxa"/>
            <w:vAlign w:val="center"/>
          </w:tcPr>
          <w:p w14:paraId="0C9093AE" w14:textId="77777777" w:rsidR="00631397" w:rsidRPr="00D226B0" w:rsidRDefault="00631397" w:rsidP="001E6884">
            <w:pPr>
              <w:pStyle w:val="a8"/>
              <w:numPr>
                <w:ilvl w:val="0"/>
                <w:numId w:val="41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893" w:type="dxa"/>
            <w:vAlign w:val="center"/>
          </w:tcPr>
          <w:p w14:paraId="217E407F" w14:textId="77777777" w:rsidR="00631397" w:rsidRPr="00060D06" w:rsidRDefault="00631397" w:rsidP="00631397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</w:tbl>
    <w:p w14:paraId="6EFB2E9E" w14:textId="77777777" w:rsidR="0030553A" w:rsidRDefault="00B71D57" w:rsidP="000A0133">
      <w:pPr>
        <w:pStyle w:val="4"/>
      </w:pPr>
      <w:r>
        <w:rPr>
          <w:rFonts w:hint="eastAsia"/>
        </w:rPr>
        <w:t>功能点描述</w:t>
      </w:r>
    </w:p>
    <w:p w14:paraId="653CABD8" w14:textId="319682BD" w:rsidR="00E13178" w:rsidRDefault="00CC572B" w:rsidP="00E13178">
      <w:pPr>
        <w:pStyle w:val="5"/>
        <w:numPr>
          <w:ilvl w:val="0"/>
          <w:numId w:val="4"/>
        </w:numPr>
      </w:pPr>
      <w:r>
        <w:t>订单</w:t>
      </w:r>
      <w:r w:rsidR="00E13178">
        <w:t>管理功能</w:t>
      </w:r>
    </w:p>
    <w:p w14:paraId="639969E3" w14:textId="7C942A7B" w:rsidR="00E13178" w:rsidRPr="00EF5331" w:rsidRDefault="00E13178" w:rsidP="001E6884">
      <w:pPr>
        <w:pStyle w:val="6"/>
        <w:numPr>
          <w:ilvl w:val="0"/>
          <w:numId w:val="6"/>
        </w:numPr>
      </w:pPr>
      <w:r w:rsidRPr="00EF5331">
        <w:rPr>
          <w:rFonts w:hint="eastAsia"/>
        </w:rPr>
        <w:t>会员列表（</w:t>
      </w:r>
      <w:r w:rsidR="005E0551">
        <w:rPr>
          <w:rFonts w:ascii="Times New Roman" w:eastAsia="宋体" w:hAnsi="Times New Roman" w:cs="Times New Roman"/>
          <w:bCs w:val="0"/>
        </w:rPr>
        <w:t>HTHY</w:t>
      </w:r>
      <w:r w:rsidRPr="00D226B0">
        <w:rPr>
          <w:rFonts w:ascii="Times New Roman" w:eastAsia="宋体" w:hAnsi="Times New Roman" w:cs="Times New Roman"/>
          <w:bCs w:val="0"/>
        </w:rPr>
        <w:t>01_01</w:t>
      </w:r>
      <w:r w:rsidRPr="00D226B0">
        <w:rPr>
          <w:rFonts w:ascii="Times New Roman" w:eastAsia="宋体" w:hAnsi="Times New Roman" w:cs="Times New Roman" w:hint="eastAsia"/>
          <w:bCs w:val="0"/>
        </w:rPr>
        <w:t>1</w:t>
      </w:r>
      <w:r w:rsidRPr="00EF5331">
        <w:rPr>
          <w:rFonts w:hint="eastAsia"/>
        </w:rPr>
        <w:t>）</w:t>
      </w:r>
    </w:p>
    <w:p w14:paraId="0F80234D" w14:textId="77777777" w:rsidR="00E13178" w:rsidRPr="00A74486" w:rsidRDefault="00E13178" w:rsidP="001E6884">
      <w:pPr>
        <w:pStyle w:val="a8"/>
        <w:numPr>
          <w:ilvl w:val="0"/>
          <w:numId w:val="7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A74486">
        <w:rPr>
          <w:rFonts w:asciiTheme="minorEastAsia" w:eastAsiaTheme="minorEastAsia" w:hAnsiTheme="minorEastAsia" w:hint="eastAsia"/>
          <w:sz w:val="24"/>
        </w:rPr>
        <w:t>功能说明</w:t>
      </w:r>
    </w:p>
    <w:p w14:paraId="41D701C9" w14:textId="77777777" w:rsidR="00E13178" w:rsidRPr="00DD262E" w:rsidRDefault="00E13178" w:rsidP="00E13178">
      <w:pPr>
        <w:pStyle w:val="a8"/>
        <w:spacing w:line="360" w:lineRule="auto"/>
        <w:ind w:firstLine="480"/>
        <w:rPr>
          <w:rFonts w:asciiTheme="minorEastAsia" w:hAnsiTheme="minorEastAsia"/>
          <w:sz w:val="24"/>
        </w:rPr>
      </w:pPr>
      <w:r w:rsidRPr="00DD262E">
        <w:rPr>
          <w:rFonts w:asciiTheme="minorEastAsia" w:hAnsiTheme="minorEastAsia" w:hint="eastAsia"/>
          <w:sz w:val="24"/>
        </w:rPr>
        <w:t>会员列表主要是通过对会员用户名、真实姓名、手机号的输入，以及手机账户现状态的判断</w:t>
      </w:r>
      <w:r>
        <w:rPr>
          <w:rFonts w:asciiTheme="minorEastAsia" w:hAnsiTheme="minorEastAsia" w:hint="eastAsia"/>
          <w:sz w:val="24"/>
        </w:rPr>
        <w:t>对会员的信息进行搜索</w:t>
      </w:r>
      <w:r w:rsidRPr="00DD262E">
        <w:rPr>
          <w:rFonts w:asciiTheme="minorEastAsia" w:hAnsiTheme="minorEastAsia" w:hint="eastAsia"/>
          <w:sz w:val="24"/>
        </w:rPr>
        <w:t>。</w:t>
      </w:r>
    </w:p>
    <w:p w14:paraId="706C5A6D" w14:textId="77777777" w:rsidR="00E13178" w:rsidRPr="00DD262E" w:rsidRDefault="00E13178" w:rsidP="00E13178">
      <w:pPr>
        <w:spacing w:line="360" w:lineRule="auto"/>
        <w:ind w:firstLineChars="200" w:firstLine="480"/>
        <w:rPr>
          <w:rFonts w:asciiTheme="minorEastAsia" w:hAnsiTheme="minorEastAsia"/>
          <w:sz w:val="24"/>
        </w:rPr>
      </w:pPr>
      <w:r w:rsidRPr="00DD262E">
        <w:rPr>
          <w:rFonts w:asciiTheme="minorEastAsia" w:hAnsiTheme="minorEastAsia" w:hint="eastAsia"/>
          <w:sz w:val="24"/>
        </w:rPr>
        <w:t>搜索到的会员信息以表格形式显示，显示内容包括：会员头像、用户名称、会员等级、手机号、账户现状态，近期最后登录时间、操作（操作包括该会员基本信息的修改、信息查看、删除）、当前页数和翻页操作</w:t>
      </w:r>
    </w:p>
    <w:p w14:paraId="07D602B5" w14:textId="77777777" w:rsidR="00E13178" w:rsidRPr="00DD262E" w:rsidRDefault="00E13178" w:rsidP="001E6884">
      <w:pPr>
        <w:pStyle w:val="a8"/>
        <w:numPr>
          <w:ilvl w:val="0"/>
          <w:numId w:val="7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A74486">
        <w:rPr>
          <w:rFonts w:asciiTheme="minorEastAsia" w:eastAsiaTheme="minorEastAsia" w:hAnsiTheme="minorEastAsia" w:hint="eastAsia"/>
          <w:sz w:val="24"/>
        </w:rPr>
        <w:t>功能细则</w:t>
      </w:r>
    </w:p>
    <w:tbl>
      <w:tblPr>
        <w:tblW w:w="837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69"/>
        <w:gridCol w:w="7206"/>
      </w:tblGrid>
      <w:tr w:rsidR="00E13178" w:rsidRPr="00990A72" w14:paraId="4B6BA6B5" w14:textId="77777777" w:rsidTr="00536A54">
        <w:trPr>
          <w:tblHeader/>
          <w:jc w:val="center"/>
        </w:trPr>
        <w:tc>
          <w:tcPr>
            <w:tcW w:w="1169" w:type="dxa"/>
            <w:shd w:val="clear" w:color="auto" w:fill="B2B2B2"/>
            <w:vAlign w:val="center"/>
          </w:tcPr>
          <w:p w14:paraId="38329E04" w14:textId="77777777" w:rsidR="00E13178" w:rsidRPr="00D56239" w:rsidRDefault="00E13178" w:rsidP="00536A54">
            <w:pPr>
              <w:spacing w:line="360" w:lineRule="auto"/>
              <w:jc w:val="center"/>
              <w:rPr>
                <w:rFonts w:asciiTheme="minorEastAsia" w:hAnsiTheme="minorEastAsia"/>
                <w:b/>
                <w:sz w:val="24"/>
              </w:rPr>
            </w:pPr>
            <w:r w:rsidRPr="00D56239">
              <w:rPr>
                <w:rFonts w:asciiTheme="minorEastAsia" w:hAnsiTheme="minorEastAsia" w:hint="eastAsia"/>
                <w:b/>
                <w:sz w:val="24"/>
              </w:rPr>
              <w:t>序号</w:t>
            </w:r>
          </w:p>
        </w:tc>
        <w:tc>
          <w:tcPr>
            <w:tcW w:w="7206" w:type="dxa"/>
            <w:shd w:val="clear" w:color="auto" w:fill="B2B2B2"/>
            <w:vAlign w:val="center"/>
          </w:tcPr>
          <w:p w14:paraId="08E4C524" w14:textId="77777777" w:rsidR="00E13178" w:rsidRPr="00D56239" w:rsidRDefault="00E13178" w:rsidP="00536A54">
            <w:pPr>
              <w:spacing w:line="360" w:lineRule="auto"/>
              <w:jc w:val="center"/>
              <w:rPr>
                <w:rFonts w:asciiTheme="minorEastAsia" w:hAnsiTheme="minorEastAsia"/>
                <w:b/>
                <w:sz w:val="24"/>
              </w:rPr>
            </w:pPr>
            <w:r w:rsidRPr="00D56239">
              <w:rPr>
                <w:rFonts w:asciiTheme="minorEastAsia" w:hAnsiTheme="minorEastAsia"/>
                <w:b/>
                <w:sz w:val="24"/>
              </w:rPr>
              <w:t>细则描述</w:t>
            </w:r>
          </w:p>
        </w:tc>
      </w:tr>
      <w:tr w:rsidR="00E13178" w:rsidRPr="00D56239" w14:paraId="567493BE" w14:textId="77777777" w:rsidTr="00536A54">
        <w:trPr>
          <w:trHeight w:val="233"/>
          <w:jc w:val="center"/>
        </w:trPr>
        <w:tc>
          <w:tcPr>
            <w:tcW w:w="1169" w:type="dxa"/>
          </w:tcPr>
          <w:p w14:paraId="7BE7432B" w14:textId="77777777" w:rsidR="00E13178" w:rsidRPr="00D56239" w:rsidRDefault="00E13178" w:rsidP="001E6884">
            <w:pPr>
              <w:pStyle w:val="a8"/>
              <w:numPr>
                <w:ilvl w:val="0"/>
                <w:numId w:val="8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7206" w:type="dxa"/>
            <w:vAlign w:val="center"/>
          </w:tcPr>
          <w:p w14:paraId="7208CB85" w14:textId="77777777" w:rsidR="00E13178" w:rsidRPr="00DD262E" w:rsidRDefault="00E13178" w:rsidP="00536A54">
            <w:pPr>
              <w:pStyle w:val="a8"/>
              <w:spacing w:line="360" w:lineRule="auto"/>
              <w:ind w:firstLineChars="0" w:firstLine="0"/>
              <w:rPr>
                <w:rFonts w:asciiTheme="minorEastAsia" w:hAnsiTheme="minorEastAsia"/>
                <w:sz w:val="24"/>
              </w:rPr>
            </w:pPr>
            <w:r w:rsidRPr="00DD262E">
              <w:rPr>
                <w:rFonts w:asciiTheme="minorEastAsia" w:hAnsiTheme="minorEastAsia" w:hint="eastAsia"/>
                <w:sz w:val="24"/>
              </w:rPr>
              <w:t>通过对会员用户名、真实姓名、手机号的输入，以及手机账户现状态的判断搜索会员信息。</w:t>
            </w:r>
          </w:p>
        </w:tc>
      </w:tr>
      <w:tr w:rsidR="00E13178" w:rsidRPr="005F6B07" w14:paraId="6E5E2B56" w14:textId="77777777" w:rsidTr="00536A54">
        <w:trPr>
          <w:trHeight w:val="233"/>
          <w:jc w:val="center"/>
        </w:trPr>
        <w:tc>
          <w:tcPr>
            <w:tcW w:w="1169" w:type="dxa"/>
          </w:tcPr>
          <w:p w14:paraId="5154C58D" w14:textId="77777777" w:rsidR="00E13178" w:rsidRPr="005F6B07" w:rsidRDefault="00E13178" w:rsidP="001E6884">
            <w:pPr>
              <w:pStyle w:val="a8"/>
              <w:numPr>
                <w:ilvl w:val="0"/>
                <w:numId w:val="8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7206" w:type="dxa"/>
            <w:vAlign w:val="center"/>
          </w:tcPr>
          <w:p w14:paraId="3C2B90C8" w14:textId="77777777" w:rsidR="00E13178" w:rsidRPr="005F6B07" w:rsidRDefault="00E13178" w:rsidP="00536A54">
            <w:pPr>
              <w:pStyle w:val="a8"/>
              <w:spacing w:line="360" w:lineRule="auto"/>
              <w:ind w:firstLineChars="0" w:firstLine="0"/>
              <w:rPr>
                <w:rFonts w:asciiTheme="minorEastAsia" w:hAnsiTheme="minorEastAsia"/>
                <w:sz w:val="24"/>
              </w:rPr>
            </w:pPr>
            <w:r w:rsidRPr="005F6B07">
              <w:rPr>
                <w:rFonts w:asciiTheme="minorEastAsia" w:hAnsiTheme="minorEastAsia" w:hint="eastAsia"/>
                <w:sz w:val="24"/>
              </w:rPr>
              <w:t>用户名、真实姓名、手机号三项为选填项,  模糊查询。</w:t>
            </w:r>
          </w:p>
        </w:tc>
      </w:tr>
      <w:tr w:rsidR="00E13178" w:rsidRPr="00990A72" w14:paraId="70D11801" w14:textId="77777777" w:rsidTr="00536A54">
        <w:trPr>
          <w:trHeight w:val="233"/>
          <w:jc w:val="center"/>
        </w:trPr>
        <w:tc>
          <w:tcPr>
            <w:tcW w:w="1169" w:type="dxa"/>
          </w:tcPr>
          <w:p w14:paraId="2DB1648D" w14:textId="77777777" w:rsidR="00E13178" w:rsidRPr="00D56239" w:rsidRDefault="00E13178" w:rsidP="001E6884">
            <w:pPr>
              <w:pStyle w:val="a8"/>
              <w:numPr>
                <w:ilvl w:val="0"/>
                <w:numId w:val="8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7206" w:type="dxa"/>
            <w:vAlign w:val="center"/>
          </w:tcPr>
          <w:p w14:paraId="096B34B1" w14:textId="77777777" w:rsidR="00E13178" w:rsidRPr="00D56239" w:rsidRDefault="00E13178" w:rsidP="00536A54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D56239">
              <w:rPr>
                <w:rFonts w:asciiTheme="minorEastAsia" w:hAnsiTheme="minorEastAsia" w:hint="eastAsia"/>
                <w:sz w:val="24"/>
              </w:rPr>
              <w:t>查找到的会员以表格形式显示，内容包括：</w:t>
            </w:r>
            <w:r>
              <w:rPr>
                <w:rFonts w:ascii="宋体" w:hAnsi="宋体" w:hint="eastAsia"/>
                <w:sz w:val="24"/>
              </w:rPr>
              <w:t>会员头像、用户名称、会员等级、手机号</w:t>
            </w:r>
            <w:r w:rsidRPr="00D56239">
              <w:rPr>
                <w:rFonts w:ascii="宋体" w:hAnsi="宋体" w:hint="eastAsia"/>
                <w:sz w:val="24"/>
              </w:rPr>
              <w:t>、账户现状态，近期最后登录时间、操作(</w:t>
            </w:r>
            <w:r w:rsidRPr="00D56239">
              <w:rPr>
                <w:rFonts w:asciiTheme="minorEastAsia" w:hAnsiTheme="minorEastAsia" w:hint="eastAsia"/>
                <w:sz w:val="24"/>
              </w:rPr>
              <w:t>点击提示内容包括对当前会员信息的修改详情查询和删除</w:t>
            </w:r>
            <w:r w:rsidRPr="00D56239">
              <w:rPr>
                <w:rFonts w:ascii="宋体" w:hAnsi="宋体" w:hint="eastAsia"/>
                <w:sz w:val="24"/>
              </w:rPr>
              <w:t>)</w:t>
            </w:r>
          </w:p>
        </w:tc>
      </w:tr>
      <w:tr w:rsidR="00E13178" w:rsidRPr="00990A72" w14:paraId="4A9A08BF" w14:textId="77777777" w:rsidTr="00536A54">
        <w:trPr>
          <w:trHeight w:val="232"/>
          <w:jc w:val="center"/>
        </w:trPr>
        <w:tc>
          <w:tcPr>
            <w:tcW w:w="1169" w:type="dxa"/>
          </w:tcPr>
          <w:p w14:paraId="2092D6ED" w14:textId="77777777" w:rsidR="00E13178" w:rsidRPr="00D56239" w:rsidRDefault="00E13178" w:rsidP="001E6884">
            <w:pPr>
              <w:pStyle w:val="a8"/>
              <w:numPr>
                <w:ilvl w:val="0"/>
                <w:numId w:val="8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7206" w:type="dxa"/>
            <w:vAlign w:val="center"/>
          </w:tcPr>
          <w:p w14:paraId="3C4BFF9D" w14:textId="77777777" w:rsidR="00E13178" w:rsidRPr="00DD262E" w:rsidRDefault="00E13178" w:rsidP="00536A54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修改或删除成功后提示修改成功、删除成功</w:t>
            </w:r>
          </w:p>
        </w:tc>
      </w:tr>
      <w:tr w:rsidR="00E13178" w:rsidRPr="00990A72" w14:paraId="2636AC28" w14:textId="77777777" w:rsidTr="00536A54">
        <w:trPr>
          <w:jc w:val="center"/>
        </w:trPr>
        <w:tc>
          <w:tcPr>
            <w:tcW w:w="1169" w:type="dxa"/>
          </w:tcPr>
          <w:p w14:paraId="124E51A5" w14:textId="77777777" w:rsidR="00E13178" w:rsidRPr="00D56239" w:rsidRDefault="00E13178" w:rsidP="001E6884">
            <w:pPr>
              <w:pStyle w:val="a8"/>
              <w:numPr>
                <w:ilvl w:val="0"/>
                <w:numId w:val="8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7206" w:type="dxa"/>
            <w:vAlign w:val="center"/>
          </w:tcPr>
          <w:p w14:paraId="619EDAA4" w14:textId="77777777" w:rsidR="00E13178" w:rsidRPr="00D56239" w:rsidRDefault="00E13178" w:rsidP="00536A54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显示</w:t>
            </w:r>
            <w:r w:rsidRPr="00D56239">
              <w:rPr>
                <w:rFonts w:asciiTheme="minorEastAsia" w:hAnsiTheme="minorEastAsia" w:hint="eastAsia"/>
                <w:color w:val="000000" w:themeColor="text1"/>
                <w:sz w:val="24"/>
              </w:rPr>
              <w:t>翻页功能</w:t>
            </w:r>
          </w:p>
        </w:tc>
      </w:tr>
    </w:tbl>
    <w:p w14:paraId="1A77478F" w14:textId="77777777" w:rsidR="00E13178" w:rsidRPr="00DD262E" w:rsidRDefault="00E13178" w:rsidP="001E6884">
      <w:pPr>
        <w:pStyle w:val="a8"/>
        <w:numPr>
          <w:ilvl w:val="0"/>
          <w:numId w:val="7"/>
        </w:numPr>
        <w:spacing w:line="360" w:lineRule="auto"/>
        <w:ind w:left="823" w:hangingChars="343" w:hanging="823"/>
        <w:rPr>
          <w:rFonts w:asciiTheme="minorEastAsia" w:eastAsiaTheme="minorEastAsia" w:hAnsiTheme="minorEastAsia"/>
          <w:sz w:val="24"/>
        </w:rPr>
      </w:pPr>
      <w:r w:rsidRPr="00A74486">
        <w:rPr>
          <w:rFonts w:asciiTheme="minorEastAsia" w:eastAsiaTheme="minorEastAsia" w:hAnsiTheme="minorEastAsia" w:hint="eastAsia"/>
          <w:sz w:val="24"/>
        </w:rPr>
        <w:t>数据描述</w:t>
      </w:r>
    </w:p>
    <w:tbl>
      <w:tblPr>
        <w:tblW w:w="4921" w:type="pct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shd w:val="clear" w:color="auto" w:fill="E0E0E0"/>
        <w:tblLook w:val="0000" w:firstRow="0" w:lastRow="0" w:firstColumn="0" w:lastColumn="0" w:noHBand="0" w:noVBand="0"/>
      </w:tblPr>
      <w:tblGrid>
        <w:gridCol w:w="903"/>
        <w:gridCol w:w="2249"/>
        <w:gridCol w:w="1282"/>
        <w:gridCol w:w="1798"/>
        <w:gridCol w:w="2155"/>
      </w:tblGrid>
      <w:tr w:rsidR="00E13178" w:rsidRPr="000367F4" w14:paraId="0F1EBB98" w14:textId="77777777" w:rsidTr="00536A54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CCCCCC"/>
            <w:vAlign w:val="center"/>
          </w:tcPr>
          <w:p w14:paraId="6D01084C" w14:textId="77777777" w:rsidR="00E13178" w:rsidRPr="00F1688E" w:rsidRDefault="00E13178" w:rsidP="00536A54">
            <w:pPr>
              <w:tabs>
                <w:tab w:val="left" w:pos="720"/>
              </w:tabs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F1688E">
              <w:rPr>
                <w:rFonts w:asciiTheme="minorEastAsia" w:eastAsiaTheme="minorEastAsia" w:hAnsiTheme="minorEastAsia"/>
                <w:b/>
                <w:sz w:val="24"/>
              </w:rPr>
              <w:t>编号</w:t>
            </w: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CCCCCC"/>
            <w:vAlign w:val="center"/>
          </w:tcPr>
          <w:p w14:paraId="5BA83329" w14:textId="77777777" w:rsidR="00E13178" w:rsidRPr="00F1688E" w:rsidRDefault="00E13178" w:rsidP="00536A54">
            <w:pPr>
              <w:tabs>
                <w:tab w:val="left" w:pos="720"/>
              </w:tabs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F1688E">
              <w:rPr>
                <w:rFonts w:asciiTheme="minorEastAsia" w:eastAsiaTheme="minorEastAsia" w:hAnsiTheme="minorEastAsia"/>
                <w:b/>
                <w:sz w:val="24"/>
              </w:rPr>
              <w:t>数据元素名称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CCCCCC"/>
            <w:vAlign w:val="center"/>
          </w:tcPr>
          <w:p w14:paraId="5EBF86EE" w14:textId="77777777" w:rsidR="00E13178" w:rsidRPr="00F1688E" w:rsidRDefault="00E13178" w:rsidP="00536A54">
            <w:pPr>
              <w:tabs>
                <w:tab w:val="left" w:pos="720"/>
              </w:tabs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F1688E">
              <w:rPr>
                <w:rFonts w:asciiTheme="minorEastAsia" w:eastAsiaTheme="minorEastAsia" w:hAnsiTheme="minorEastAsia"/>
                <w:b/>
                <w:sz w:val="24"/>
              </w:rPr>
              <w:t>类型</w:t>
            </w:r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CCCCCC"/>
            <w:vAlign w:val="center"/>
          </w:tcPr>
          <w:p w14:paraId="74A84CE6" w14:textId="77777777" w:rsidR="00E13178" w:rsidRPr="00F1688E" w:rsidRDefault="00E13178" w:rsidP="00536A54">
            <w:pPr>
              <w:tabs>
                <w:tab w:val="left" w:pos="720"/>
              </w:tabs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F1688E">
              <w:rPr>
                <w:rFonts w:asciiTheme="minorEastAsia" w:eastAsiaTheme="minorEastAsia" w:hAnsiTheme="minorEastAsia"/>
                <w:b/>
                <w:sz w:val="24"/>
              </w:rPr>
              <w:t>产生方式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14:paraId="779AF7BB" w14:textId="77777777" w:rsidR="00E13178" w:rsidRPr="00F1688E" w:rsidRDefault="00E13178" w:rsidP="00536A54">
            <w:pPr>
              <w:tabs>
                <w:tab w:val="left" w:pos="720"/>
              </w:tabs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F1688E">
              <w:rPr>
                <w:rFonts w:asciiTheme="minorEastAsia" w:eastAsiaTheme="minorEastAsia" w:hAnsiTheme="minorEastAsia"/>
                <w:b/>
                <w:sz w:val="24"/>
              </w:rPr>
              <w:t>备注</w:t>
            </w:r>
          </w:p>
        </w:tc>
      </w:tr>
      <w:tr w:rsidR="00E13178" w:rsidRPr="00C44AFC" w14:paraId="125BCBF6" w14:textId="77777777" w:rsidTr="00536A54">
        <w:trPr>
          <w:trHeight w:val="743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290F7709" w14:textId="77777777" w:rsidR="00E13178" w:rsidRPr="00D56239" w:rsidRDefault="00E13178" w:rsidP="001E6884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564C51" w14:textId="77777777" w:rsidR="00E13178" w:rsidRPr="00F1688E" w:rsidRDefault="00E13178" w:rsidP="00536A54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用户名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6BA942B" w14:textId="77777777" w:rsidR="00E13178" w:rsidRPr="00302EDF" w:rsidRDefault="00E13178" w:rsidP="00536A54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6ED3202B" w14:textId="77777777" w:rsidR="00E13178" w:rsidRPr="00F1688E" w:rsidRDefault="00E13178" w:rsidP="00536A54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动输入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485F6DA" w14:textId="77777777" w:rsidR="00E13178" w:rsidRPr="00F1688E" w:rsidRDefault="00E13178" w:rsidP="00536A54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会员注册时的用户名或昵称</w:t>
            </w:r>
          </w:p>
        </w:tc>
      </w:tr>
      <w:tr w:rsidR="00E13178" w:rsidRPr="00C44AFC" w14:paraId="29F9548E" w14:textId="77777777" w:rsidTr="00536A54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66AC49C6" w14:textId="77777777" w:rsidR="00E13178" w:rsidRPr="00D56239" w:rsidRDefault="00E13178" w:rsidP="001E6884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970D9D" w14:textId="77777777" w:rsidR="00E13178" w:rsidRPr="00F1688E" w:rsidRDefault="00E13178" w:rsidP="00536A54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真实姓名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0FF23454" w14:textId="77777777" w:rsidR="00E13178" w:rsidRPr="00302EDF" w:rsidRDefault="00E13178" w:rsidP="00536A54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59CE2A65" w14:textId="77777777" w:rsidR="00E13178" w:rsidRPr="00F1688E" w:rsidRDefault="00E13178" w:rsidP="00536A54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动输入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53D4127" w14:textId="77777777" w:rsidR="00E13178" w:rsidRPr="00F1688E" w:rsidRDefault="00E13178" w:rsidP="00536A54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与身份证姓名保持一致</w:t>
            </w:r>
          </w:p>
        </w:tc>
      </w:tr>
      <w:tr w:rsidR="00E13178" w:rsidRPr="00C44AFC" w14:paraId="0D66EAE0" w14:textId="77777777" w:rsidTr="00536A54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5D2D87D4" w14:textId="77777777" w:rsidR="00E13178" w:rsidRPr="00D56239" w:rsidRDefault="00E13178" w:rsidP="001E6884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C0AB5B" w14:textId="77777777" w:rsidR="00E13178" w:rsidRPr="00F1688E" w:rsidRDefault="00E13178" w:rsidP="00536A54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机号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187A85A6" w14:textId="77777777" w:rsidR="00E13178" w:rsidRPr="00302EDF" w:rsidRDefault="00E13178" w:rsidP="00536A54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2F65DEA3" w14:textId="77777777" w:rsidR="00E13178" w:rsidRPr="00F1688E" w:rsidRDefault="00E13178" w:rsidP="00536A54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动输入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721AE8EE" w14:textId="77777777" w:rsidR="00E13178" w:rsidRPr="00F1688E" w:rsidRDefault="00E13178" w:rsidP="00536A54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注册时的手机号码</w:t>
            </w:r>
          </w:p>
        </w:tc>
      </w:tr>
      <w:tr w:rsidR="00E13178" w:rsidRPr="00C44AFC" w14:paraId="609B7794" w14:textId="77777777" w:rsidTr="00536A54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404D42F4" w14:textId="77777777" w:rsidR="00E13178" w:rsidRPr="00D56239" w:rsidRDefault="00E13178" w:rsidP="001E6884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0E7197" w14:textId="77777777" w:rsidR="00E13178" w:rsidRPr="00F1688E" w:rsidRDefault="00E13178" w:rsidP="00536A54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账户状态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18289DBA" w14:textId="77777777" w:rsidR="00E13178" w:rsidRPr="00302EDF" w:rsidRDefault="00E13178" w:rsidP="00536A54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6937A363" w14:textId="77777777" w:rsidR="00E13178" w:rsidRPr="00F1688E" w:rsidRDefault="00E13178" w:rsidP="00536A54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选择确定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683FD5C" w14:textId="77777777" w:rsidR="00E13178" w:rsidRPr="00F1688E" w:rsidRDefault="00E13178" w:rsidP="00536A54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银行账户状态（正常、冻结）</w:t>
            </w:r>
          </w:p>
        </w:tc>
      </w:tr>
      <w:tr w:rsidR="00E13178" w:rsidRPr="00C44AFC" w14:paraId="0D6CE008" w14:textId="77777777" w:rsidTr="00536A54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47475BB5" w14:textId="77777777" w:rsidR="00E13178" w:rsidRPr="00D56239" w:rsidRDefault="00E13178" w:rsidP="001E6884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95FAA9" w14:textId="77777777" w:rsidR="00E13178" w:rsidRPr="004D11E8" w:rsidRDefault="00E13178" w:rsidP="00536A54">
            <w:pPr>
              <w:rPr>
                <w:sz w:val="24"/>
              </w:rPr>
            </w:pPr>
            <w:r w:rsidRPr="004D11E8">
              <w:rPr>
                <w:rFonts w:hint="eastAsia"/>
                <w:sz w:val="24"/>
              </w:rPr>
              <w:t>搜索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6FBDD8F1" w14:textId="77777777" w:rsidR="00E13178" w:rsidRPr="004D11E8" w:rsidRDefault="00E13178" w:rsidP="00536A54">
            <w:pPr>
              <w:rPr>
                <w:sz w:val="24"/>
              </w:rPr>
            </w:pPr>
            <w:proofErr w:type="spellStart"/>
            <w:r w:rsidRPr="004D11E8">
              <w:rPr>
                <w:rFonts w:hint="eastAsia"/>
                <w:sz w:val="24"/>
              </w:rPr>
              <w:t>V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6138948D" w14:textId="77777777" w:rsidR="00E13178" w:rsidRPr="004D11E8" w:rsidRDefault="00E13178" w:rsidP="00536A54">
            <w:pPr>
              <w:rPr>
                <w:sz w:val="24"/>
              </w:rPr>
            </w:pPr>
            <w:r w:rsidRPr="004D11E8">
              <w:rPr>
                <w:rFonts w:hint="eastAsia"/>
                <w:sz w:val="24"/>
              </w:rPr>
              <w:t>手动点击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2A7E0EE" w14:textId="77777777" w:rsidR="00E13178" w:rsidRPr="004D11E8" w:rsidRDefault="00E13178" w:rsidP="00536A54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查询会员</w:t>
            </w:r>
          </w:p>
        </w:tc>
      </w:tr>
      <w:tr w:rsidR="00E13178" w:rsidRPr="00C44AFC" w14:paraId="05561AF7" w14:textId="77777777" w:rsidTr="00536A54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24DB5705" w14:textId="77777777" w:rsidR="00E13178" w:rsidRPr="00D56239" w:rsidRDefault="00E13178" w:rsidP="001E6884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A61291" w14:textId="77777777" w:rsidR="00E13178" w:rsidRPr="00F1688E" w:rsidRDefault="00E13178" w:rsidP="00536A54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头像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722FD8C" w14:textId="77777777" w:rsidR="00E13178" w:rsidRPr="00302EDF" w:rsidRDefault="00E13178" w:rsidP="00536A54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5465B887" w14:textId="77777777" w:rsidR="00E13178" w:rsidRPr="00F1688E" w:rsidRDefault="00E13178" w:rsidP="00536A54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自动读取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D64F69F" w14:textId="77777777" w:rsidR="00E13178" w:rsidRPr="00F1688E" w:rsidRDefault="00E13178" w:rsidP="00536A54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bookmarkStart w:id="15" w:name="OLE_LINK1"/>
            <w:bookmarkStart w:id="16" w:name="OLE_LINK2"/>
            <w:r w:rsidRPr="00F1688E">
              <w:rPr>
                <w:rFonts w:asciiTheme="minorEastAsia" w:hAnsiTheme="minorEastAsia" w:hint="eastAsia"/>
                <w:sz w:val="24"/>
              </w:rPr>
              <w:t>从数据库中获取</w:t>
            </w:r>
            <w:bookmarkEnd w:id="15"/>
            <w:bookmarkEnd w:id="16"/>
          </w:p>
        </w:tc>
      </w:tr>
      <w:tr w:rsidR="00E13178" w:rsidRPr="00C44AFC" w14:paraId="694729F2" w14:textId="77777777" w:rsidTr="00536A54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53552A1B" w14:textId="77777777" w:rsidR="00E13178" w:rsidRPr="00D56239" w:rsidRDefault="00E13178" w:rsidP="001E6884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3D2661" w14:textId="77777777" w:rsidR="00E13178" w:rsidRPr="00F1688E" w:rsidRDefault="00E13178" w:rsidP="00536A54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用户名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15F5FF2E" w14:textId="77777777" w:rsidR="00E13178" w:rsidRPr="00302EDF" w:rsidRDefault="00E13178" w:rsidP="00536A54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194B3412" w14:textId="77777777" w:rsidR="00E13178" w:rsidRPr="00F1688E" w:rsidRDefault="00E13178" w:rsidP="00536A54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自动读取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75195E64" w14:textId="77777777" w:rsidR="00E13178" w:rsidRPr="00F1688E" w:rsidRDefault="00E13178" w:rsidP="00536A54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从数据库中获取</w:t>
            </w:r>
          </w:p>
        </w:tc>
      </w:tr>
      <w:tr w:rsidR="00E13178" w:rsidRPr="00C44AFC" w14:paraId="3A4EBCA2" w14:textId="77777777" w:rsidTr="00536A54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6A21206C" w14:textId="77777777" w:rsidR="00E13178" w:rsidRPr="00D56239" w:rsidRDefault="00E13178" w:rsidP="001E6884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E5C493" w14:textId="77777777" w:rsidR="00E13178" w:rsidRPr="00F1688E" w:rsidRDefault="00E13178" w:rsidP="00536A54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真实姓名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0B3001C" w14:textId="77777777" w:rsidR="00E13178" w:rsidRPr="00302EDF" w:rsidRDefault="00E13178" w:rsidP="00536A54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1E1821AB" w14:textId="77777777" w:rsidR="00E13178" w:rsidRPr="00F1688E" w:rsidRDefault="00E13178" w:rsidP="00536A54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自动读取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ED05B64" w14:textId="77777777" w:rsidR="00E13178" w:rsidRPr="00F1688E" w:rsidRDefault="00E13178" w:rsidP="00536A54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从数据库中获取</w:t>
            </w:r>
          </w:p>
        </w:tc>
      </w:tr>
      <w:tr w:rsidR="00E13178" w:rsidRPr="00C44AFC" w14:paraId="303745E3" w14:textId="77777777" w:rsidTr="00536A54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9A75A41" w14:textId="77777777" w:rsidR="00E13178" w:rsidRPr="00D56239" w:rsidRDefault="00E13178" w:rsidP="001E6884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3E73CA" w14:textId="77777777" w:rsidR="00E13178" w:rsidRPr="00F1688E" w:rsidRDefault="00E13178" w:rsidP="00536A54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机号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0AECCFBF" w14:textId="77777777" w:rsidR="00E13178" w:rsidRPr="00302EDF" w:rsidRDefault="00E13178" w:rsidP="00536A54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9EA912D" w14:textId="77777777" w:rsidR="00E13178" w:rsidRPr="00F1688E" w:rsidRDefault="00E13178" w:rsidP="00536A54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自动读取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76D04D6D" w14:textId="77777777" w:rsidR="00E13178" w:rsidRPr="00F1688E" w:rsidRDefault="00E13178" w:rsidP="00536A54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从数据库中获取</w:t>
            </w:r>
          </w:p>
        </w:tc>
      </w:tr>
      <w:tr w:rsidR="00E13178" w:rsidRPr="00C44AFC" w14:paraId="671C0EE3" w14:textId="77777777" w:rsidTr="00536A54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5380CF89" w14:textId="77777777" w:rsidR="00E13178" w:rsidRPr="00D56239" w:rsidRDefault="00E13178" w:rsidP="001E6884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A68BD8" w14:textId="77777777" w:rsidR="00E13178" w:rsidRPr="00F1688E" w:rsidRDefault="00E13178" w:rsidP="00536A54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账户状态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034FA57B" w14:textId="77777777" w:rsidR="00E13178" w:rsidRPr="00302EDF" w:rsidRDefault="00E13178" w:rsidP="00536A54">
            <w:pPr>
              <w:rPr>
                <w:sz w:val="24"/>
              </w:rPr>
            </w:pPr>
            <w:r w:rsidRPr="00302EDF">
              <w:rPr>
                <w:sz w:val="24"/>
              </w:rPr>
              <w:t>C</w:t>
            </w:r>
            <w:r w:rsidRPr="00302EDF">
              <w:rPr>
                <w:rFonts w:hint="eastAsia"/>
                <w:sz w:val="24"/>
              </w:rPr>
              <w:t>har</w:t>
            </w:r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218C0227" w14:textId="77777777" w:rsidR="00E13178" w:rsidRPr="00F1688E" w:rsidRDefault="00E13178" w:rsidP="00536A54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自动读取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33B5AEE" w14:textId="77777777" w:rsidR="00E13178" w:rsidRPr="00F1688E" w:rsidRDefault="00E13178" w:rsidP="00536A54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从数据库中获取</w:t>
            </w:r>
          </w:p>
        </w:tc>
      </w:tr>
      <w:tr w:rsidR="00E13178" w:rsidRPr="00C44AFC" w14:paraId="5713F464" w14:textId="77777777" w:rsidTr="00536A54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A73FDAC" w14:textId="77777777" w:rsidR="00E13178" w:rsidRPr="00D56239" w:rsidRDefault="00E13178" w:rsidP="001E6884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D775D8" w14:textId="77777777" w:rsidR="00E13178" w:rsidRPr="00F1688E" w:rsidRDefault="00E13178" w:rsidP="00536A54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操作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AD0A872" w14:textId="77777777" w:rsidR="00E13178" w:rsidRPr="00302EDF" w:rsidRDefault="00E13178" w:rsidP="00536A54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I</w:t>
            </w:r>
            <w:r w:rsidRPr="00302EDF">
              <w:rPr>
                <w:rFonts w:hint="eastAsia"/>
                <w:sz w:val="24"/>
              </w:rPr>
              <w:t>nt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1DB1A78" w14:textId="77777777" w:rsidR="00E13178" w:rsidRPr="00F1688E" w:rsidRDefault="00E13178" w:rsidP="00536A54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手动选择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D934D94" w14:textId="77777777" w:rsidR="00E13178" w:rsidRPr="00F1688E" w:rsidRDefault="00E13178" w:rsidP="00536A54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点击选择</w:t>
            </w:r>
          </w:p>
        </w:tc>
      </w:tr>
      <w:tr w:rsidR="00E13178" w:rsidRPr="00C44AFC" w14:paraId="6395AE47" w14:textId="77777777" w:rsidTr="00536A54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3938110" w14:textId="77777777" w:rsidR="00E13178" w:rsidRPr="00D56239" w:rsidRDefault="00E13178" w:rsidP="001E6884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CB0965" w14:textId="77777777" w:rsidR="00E13178" w:rsidRPr="00F1688E" w:rsidRDefault="00E13178" w:rsidP="00536A54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前后翻页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54344593" w14:textId="77777777" w:rsidR="00E13178" w:rsidRPr="00302EDF" w:rsidRDefault="00E13178" w:rsidP="00536A54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B</w:t>
            </w:r>
            <w:r w:rsidRPr="00302EDF">
              <w:rPr>
                <w:rFonts w:hint="eastAsia"/>
                <w:sz w:val="24"/>
              </w:rPr>
              <w:t>ool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45E0917" w14:textId="77777777" w:rsidR="00E13178" w:rsidRPr="00F1688E" w:rsidRDefault="00E13178" w:rsidP="00536A54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动选择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68FBEC0" w14:textId="77777777" w:rsidR="00E13178" w:rsidRPr="00F1688E" w:rsidRDefault="00E13178" w:rsidP="00536A54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</w:tr>
    </w:tbl>
    <w:p w14:paraId="004BD488" w14:textId="77777777" w:rsidR="00E13178" w:rsidRDefault="00E13178" w:rsidP="001E6884">
      <w:pPr>
        <w:pStyle w:val="a8"/>
        <w:numPr>
          <w:ilvl w:val="0"/>
          <w:numId w:val="7"/>
        </w:numPr>
        <w:spacing w:line="360" w:lineRule="auto"/>
        <w:ind w:left="823" w:hangingChars="343" w:hanging="823"/>
        <w:rPr>
          <w:rFonts w:asciiTheme="minorEastAsia" w:eastAsiaTheme="minorEastAsia" w:hAnsiTheme="minorEastAsia"/>
          <w:sz w:val="24"/>
        </w:rPr>
      </w:pPr>
      <w:r w:rsidRPr="00A74486">
        <w:rPr>
          <w:rFonts w:asciiTheme="minorEastAsia" w:eastAsiaTheme="minorEastAsia" w:hAnsiTheme="minorEastAsia" w:hint="eastAsia"/>
          <w:sz w:val="24"/>
        </w:rPr>
        <w:t>需要导出文档格式</w:t>
      </w:r>
    </w:p>
    <w:p w14:paraId="782506BF" w14:textId="77777777" w:rsidR="00E13178" w:rsidRPr="006A24B0" w:rsidRDefault="00E13178" w:rsidP="00E13178">
      <w:pPr>
        <w:pStyle w:val="a8"/>
        <w:spacing w:line="360" w:lineRule="auto"/>
        <w:ind w:left="720" w:firstLineChars="0" w:firstLine="0"/>
        <w:rPr>
          <w:rFonts w:asciiTheme="minorEastAsia" w:hAnsiTheme="minorEastAsia"/>
          <w:color w:val="000000" w:themeColor="text1"/>
          <w:sz w:val="24"/>
        </w:rPr>
      </w:pPr>
      <w:r w:rsidRPr="006A24B0">
        <w:rPr>
          <w:rFonts w:asciiTheme="minorEastAsia" w:hAnsiTheme="minorEastAsia" w:hint="eastAsia"/>
          <w:color w:val="000000" w:themeColor="text1"/>
          <w:sz w:val="24"/>
        </w:rPr>
        <w:t>无</w:t>
      </w:r>
    </w:p>
    <w:p w14:paraId="3F80C712" w14:textId="77777777" w:rsidR="00E13178" w:rsidRDefault="00E13178" w:rsidP="001E6884">
      <w:pPr>
        <w:pStyle w:val="a8"/>
        <w:numPr>
          <w:ilvl w:val="0"/>
          <w:numId w:val="7"/>
        </w:numPr>
        <w:spacing w:line="360" w:lineRule="auto"/>
        <w:ind w:left="823" w:hangingChars="343" w:hanging="823"/>
        <w:rPr>
          <w:rFonts w:asciiTheme="minorEastAsia" w:eastAsiaTheme="minorEastAsia" w:hAnsiTheme="minorEastAsia"/>
          <w:sz w:val="24"/>
        </w:rPr>
      </w:pPr>
      <w:r w:rsidRPr="00A74486">
        <w:rPr>
          <w:rFonts w:asciiTheme="minorEastAsia" w:eastAsiaTheme="minorEastAsia" w:hAnsiTheme="minorEastAsia" w:hint="eastAsia"/>
          <w:sz w:val="24"/>
        </w:rPr>
        <w:t>报表描述</w:t>
      </w:r>
    </w:p>
    <w:p w14:paraId="4A61E52A" w14:textId="77777777" w:rsidR="00E13178" w:rsidRPr="006A24B0" w:rsidRDefault="00E13178" w:rsidP="00E13178">
      <w:pPr>
        <w:pStyle w:val="a8"/>
        <w:spacing w:line="360" w:lineRule="auto"/>
        <w:ind w:left="720" w:firstLineChars="0" w:firstLine="0"/>
        <w:rPr>
          <w:rFonts w:asciiTheme="minorEastAsia" w:hAnsiTheme="minorEastAsia"/>
          <w:color w:val="000000" w:themeColor="text1"/>
          <w:sz w:val="24"/>
        </w:rPr>
      </w:pPr>
      <w:r w:rsidRPr="006A24B0">
        <w:rPr>
          <w:rFonts w:asciiTheme="minorEastAsia" w:hAnsiTheme="minorEastAsia" w:hint="eastAsia"/>
          <w:color w:val="000000" w:themeColor="text1"/>
          <w:sz w:val="24"/>
        </w:rPr>
        <w:t>无</w:t>
      </w:r>
    </w:p>
    <w:p w14:paraId="098827A2" w14:textId="5C9E4391" w:rsidR="00CF285B" w:rsidRPr="00936552" w:rsidRDefault="00CC572B" w:rsidP="00CF285B">
      <w:pPr>
        <w:pStyle w:val="2"/>
      </w:pPr>
      <w:r>
        <w:rPr>
          <w:rFonts w:hint="eastAsia"/>
        </w:rPr>
        <w:t>模型</w:t>
      </w:r>
      <w:r w:rsidR="00CF285B" w:rsidRPr="00936552">
        <w:rPr>
          <w:rFonts w:hint="eastAsia"/>
        </w:rPr>
        <w:t>管理</w:t>
      </w:r>
    </w:p>
    <w:p w14:paraId="47653729" w14:textId="77777777" w:rsidR="00CF285B" w:rsidRPr="00B104DE" w:rsidRDefault="00CF285B" w:rsidP="00CF285B">
      <w:pPr>
        <w:pStyle w:val="3"/>
      </w:pPr>
      <w:r w:rsidRPr="00B104DE">
        <w:rPr>
          <w:rFonts w:hint="eastAsia"/>
        </w:rPr>
        <w:t>业务描述</w:t>
      </w:r>
    </w:p>
    <w:p w14:paraId="1101FA69" w14:textId="620B1A13" w:rsidR="00CF285B" w:rsidRPr="00987C86" w:rsidRDefault="00CC572B" w:rsidP="00CF285B">
      <w:pPr>
        <w:spacing w:line="360" w:lineRule="auto"/>
        <w:ind w:firstLineChars="200" w:firstLine="480"/>
      </w:pPr>
      <w:r>
        <w:rPr>
          <w:rFonts w:asciiTheme="minorEastAsia" w:hAnsiTheme="minorEastAsia" w:hint="eastAsia"/>
          <w:sz w:val="24"/>
        </w:rPr>
        <w:t>模型</w:t>
      </w:r>
      <w:r w:rsidR="00CF285B">
        <w:rPr>
          <w:rFonts w:asciiTheme="minorEastAsia" w:hAnsiTheme="minorEastAsia" w:hint="eastAsia"/>
          <w:sz w:val="24"/>
        </w:rPr>
        <w:t>管理主要包含了。</w:t>
      </w:r>
    </w:p>
    <w:p w14:paraId="13F051CF" w14:textId="77777777" w:rsidR="00CF285B" w:rsidRPr="00B104DE" w:rsidRDefault="00CF285B" w:rsidP="00CF285B">
      <w:pPr>
        <w:pStyle w:val="3"/>
      </w:pPr>
      <w:r w:rsidRPr="00B104DE">
        <w:rPr>
          <w:rFonts w:hint="eastAsia"/>
        </w:rPr>
        <w:lastRenderedPageBreak/>
        <w:t>流程及描述</w:t>
      </w:r>
    </w:p>
    <w:p w14:paraId="057F2681" w14:textId="77777777" w:rsidR="00CF285B" w:rsidRDefault="00CF285B" w:rsidP="00CF285B">
      <w:pPr>
        <w:pStyle w:val="4"/>
      </w:pPr>
      <w:r w:rsidRPr="00060D06">
        <w:rPr>
          <w:rFonts w:hint="eastAsia"/>
        </w:rPr>
        <w:t>业务流程图</w:t>
      </w:r>
    </w:p>
    <w:p w14:paraId="79F4CE18" w14:textId="5EF42903" w:rsidR="00CF285B" w:rsidRDefault="00CF285B" w:rsidP="00CF285B"/>
    <w:p w14:paraId="3F936781" w14:textId="38F9B3F8" w:rsidR="00CF285B" w:rsidRPr="00E37823" w:rsidRDefault="00CF285B" w:rsidP="00CF285B">
      <w:pPr>
        <w:jc w:val="center"/>
      </w:pPr>
      <w:r>
        <w:t>流程</w:t>
      </w:r>
    </w:p>
    <w:p w14:paraId="14F69236" w14:textId="77777777" w:rsidR="00CF285B" w:rsidRPr="001E3747" w:rsidRDefault="00CF285B" w:rsidP="00CF285B">
      <w:pPr>
        <w:pStyle w:val="4"/>
      </w:pPr>
      <w:r w:rsidRPr="00913E4F">
        <w:rPr>
          <w:rFonts w:hint="eastAsia"/>
        </w:rPr>
        <w:t>业务</w:t>
      </w:r>
      <w:r w:rsidRPr="00913E4F">
        <w:t>流程说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4"/>
        <w:gridCol w:w="6818"/>
      </w:tblGrid>
      <w:tr w:rsidR="00CF285B" w:rsidRPr="00676278" w14:paraId="3C9F87D7" w14:textId="77777777" w:rsidTr="005702C1">
        <w:trPr>
          <w:trHeight w:val="383"/>
          <w:tblHeader/>
          <w:jc w:val="center"/>
        </w:trPr>
        <w:tc>
          <w:tcPr>
            <w:tcW w:w="1704" w:type="dxa"/>
            <w:shd w:val="clear" w:color="auto" w:fill="D9D9D9"/>
            <w:vAlign w:val="center"/>
          </w:tcPr>
          <w:p w14:paraId="5253ECFF" w14:textId="77777777" w:rsidR="00CF285B" w:rsidRPr="00676278" w:rsidRDefault="00CF285B" w:rsidP="005702C1">
            <w:pPr>
              <w:spacing w:line="320" w:lineRule="exact"/>
              <w:jc w:val="center"/>
              <w:rPr>
                <w:rFonts w:ascii="方正楷体_GBK" w:eastAsia="方正楷体_GBK" w:hAnsi="宋体" w:cs="宋体"/>
                <w:b/>
                <w:bCs/>
                <w:kern w:val="0"/>
                <w:szCs w:val="21"/>
              </w:rPr>
            </w:pPr>
            <w:r w:rsidRPr="00676278">
              <w:rPr>
                <w:rFonts w:asciiTheme="minorEastAsia" w:hAnsiTheme="minorEastAsia"/>
                <w:b/>
                <w:szCs w:val="21"/>
              </w:rPr>
              <w:t>节点编号</w:t>
            </w:r>
          </w:p>
        </w:tc>
        <w:tc>
          <w:tcPr>
            <w:tcW w:w="6818" w:type="dxa"/>
            <w:shd w:val="clear" w:color="auto" w:fill="D9D9D9"/>
            <w:vAlign w:val="center"/>
          </w:tcPr>
          <w:p w14:paraId="78B7C222" w14:textId="77777777" w:rsidR="00CF285B" w:rsidRPr="00676278" w:rsidRDefault="00CF285B" w:rsidP="005702C1">
            <w:pPr>
              <w:spacing w:line="320" w:lineRule="exact"/>
              <w:jc w:val="center"/>
              <w:rPr>
                <w:rFonts w:asciiTheme="minorEastAsia" w:hAnsiTheme="minorEastAsia"/>
                <w:b/>
                <w:szCs w:val="21"/>
              </w:rPr>
            </w:pPr>
            <w:r w:rsidRPr="00676278">
              <w:rPr>
                <w:rFonts w:asciiTheme="minorEastAsia" w:hAnsiTheme="minorEastAsia" w:hint="eastAsia"/>
                <w:b/>
                <w:szCs w:val="21"/>
              </w:rPr>
              <w:t>节点描述</w:t>
            </w:r>
          </w:p>
        </w:tc>
      </w:tr>
      <w:tr w:rsidR="00CF285B" w:rsidRPr="00676278" w14:paraId="4B333B61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4F2B15C0" w14:textId="77777777" w:rsidR="00CF285B" w:rsidRPr="00676278" w:rsidRDefault="00CF285B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0</w:t>
            </w:r>
          </w:p>
        </w:tc>
        <w:tc>
          <w:tcPr>
            <w:tcW w:w="6818" w:type="dxa"/>
            <w:shd w:val="clear" w:color="auto" w:fill="auto"/>
          </w:tcPr>
          <w:p w14:paraId="42EE4E00" w14:textId="32E3CBBB" w:rsidR="00CF285B" w:rsidRPr="00676278" w:rsidRDefault="00CF285B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CF285B" w:rsidRPr="00676278" w14:paraId="49AA6206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0779C8DD" w14:textId="77777777" w:rsidR="00CF285B" w:rsidRPr="00676278" w:rsidRDefault="00CF285B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1</w:t>
            </w:r>
          </w:p>
        </w:tc>
        <w:tc>
          <w:tcPr>
            <w:tcW w:w="6818" w:type="dxa"/>
            <w:shd w:val="clear" w:color="auto" w:fill="auto"/>
          </w:tcPr>
          <w:p w14:paraId="661B8AD8" w14:textId="680B8632" w:rsidR="00CF285B" w:rsidRPr="00676278" w:rsidRDefault="00CF285B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CF285B" w:rsidRPr="00676278" w14:paraId="53DFFC07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287F6D0D" w14:textId="77777777" w:rsidR="00CF285B" w:rsidRPr="00676278" w:rsidRDefault="00CF285B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</w:t>
            </w:r>
          </w:p>
        </w:tc>
        <w:tc>
          <w:tcPr>
            <w:tcW w:w="6818" w:type="dxa"/>
            <w:shd w:val="clear" w:color="auto" w:fill="auto"/>
          </w:tcPr>
          <w:p w14:paraId="3B8762A4" w14:textId="1D280E06" w:rsidR="00CF285B" w:rsidRPr="00676278" w:rsidRDefault="00CF285B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CF285B" w:rsidRPr="00676278" w14:paraId="2B3A59DF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52D47933" w14:textId="77777777" w:rsidR="00CF285B" w:rsidRPr="00676278" w:rsidRDefault="00CF285B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30</w:t>
            </w:r>
          </w:p>
        </w:tc>
        <w:tc>
          <w:tcPr>
            <w:tcW w:w="6818" w:type="dxa"/>
            <w:shd w:val="clear" w:color="auto" w:fill="auto"/>
          </w:tcPr>
          <w:p w14:paraId="3C3A7F81" w14:textId="24AEB833" w:rsidR="00CF285B" w:rsidRPr="00676278" w:rsidRDefault="00CF285B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CF285B" w:rsidRPr="00676278" w14:paraId="6CFF9A5D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789689F6" w14:textId="77777777" w:rsidR="00CF285B" w:rsidRPr="00676278" w:rsidRDefault="00CF285B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40</w:t>
            </w:r>
          </w:p>
        </w:tc>
        <w:tc>
          <w:tcPr>
            <w:tcW w:w="6818" w:type="dxa"/>
            <w:shd w:val="clear" w:color="auto" w:fill="auto"/>
          </w:tcPr>
          <w:p w14:paraId="4237AD49" w14:textId="5DDD42F5" w:rsidR="00CF285B" w:rsidRDefault="00CF285B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CF285B" w:rsidRPr="00676278" w14:paraId="17DF73CF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24D1E19D" w14:textId="77777777" w:rsidR="00CF285B" w:rsidRPr="00676278" w:rsidRDefault="00CF285B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50</w:t>
            </w:r>
          </w:p>
        </w:tc>
        <w:tc>
          <w:tcPr>
            <w:tcW w:w="6818" w:type="dxa"/>
            <w:shd w:val="clear" w:color="auto" w:fill="auto"/>
          </w:tcPr>
          <w:p w14:paraId="22C91961" w14:textId="0C5EA752" w:rsidR="00CF285B" w:rsidRPr="00676278" w:rsidRDefault="00CF285B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CF285B" w:rsidRPr="00676278" w14:paraId="0FD85870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726A904E" w14:textId="77777777" w:rsidR="00CF285B" w:rsidRPr="00CD5C6F" w:rsidRDefault="00CF285B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60</w:t>
            </w:r>
          </w:p>
        </w:tc>
        <w:tc>
          <w:tcPr>
            <w:tcW w:w="6818" w:type="dxa"/>
            <w:shd w:val="clear" w:color="auto" w:fill="auto"/>
          </w:tcPr>
          <w:p w14:paraId="7D2F04CE" w14:textId="2645A100" w:rsidR="00CF285B" w:rsidRPr="00676278" w:rsidRDefault="00CF285B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CF285B" w:rsidRPr="00676278" w14:paraId="6B41A36F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79C56F11" w14:textId="77777777" w:rsidR="00CF285B" w:rsidRPr="00676278" w:rsidRDefault="00CF285B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70</w:t>
            </w:r>
          </w:p>
        </w:tc>
        <w:tc>
          <w:tcPr>
            <w:tcW w:w="6818" w:type="dxa"/>
            <w:shd w:val="clear" w:color="auto" w:fill="auto"/>
          </w:tcPr>
          <w:p w14:paraId="2642C9BA" w14:textId="583E36EB" w:rsidR="00CF285B" w:rsidRPr="00676278" w:rsidRDefault="00CF285B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CF285B" w:rsidRPr="00676278" w14:paraId="0477F266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5027C25F" w14:textId="77777777" w:rsidR="00CF285B" w:rsidRDefault="00CF285B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80</w:t>
            </w:r>
          </w:p>
        </w:tc>
        <w:tc>
          <w:tcPr>
            <w:tcW w:w="6818" w:type="dxa"/>
            <w:shd w:val="clear" w:color="auto" w:fill="auto"/>
          </w:tcPr>
          <w:p w14:paraId="2058A9D4" w14:textId="65CDBEDE" w:rsidR="00CF285B" w:rsidRPr="00676278" w:rsidRDefault="00CF285B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CF285B" w:rsidRPr="00676278" w14:paraId="209467A3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089AF85E" w14:textId="77777777" w:rsidR="00CF285B" w:rsidRDefault="00CF285B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90</w:t>
            </w:r>
          </w:p>
        </w:tc>
        <w:tc>
          <w:tcPr>
            <w:tcW w:w="6818" w:type="dxa"/>
            <w:shd w:val="clear" w:color="auto" w:fill="auto"/>
          </w:tcPr>
          <w:p w14:paraId="3C36E24D" w14:textId="21204143" w:rsidR="00CF285B" w:rsidRPr="00676278" w:rsidRDefault="00CF285B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CF285B" w:rsidRPr="00676278" w14:paraId="1D9174B9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78588C83" w14:textId="77777777" w:rsidR="00CF285B" w:rsidRDefault="00CF285B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00</w:t>
            </w:r>
          </w:p>
        </w:tc>
        <w:tc>
          <w:tcPr>
            <w:tcW w:w="6818" w:type="dxa"/>
            <w:shd w:val="clear" w:color="auto" w:fill="auto"/>
          </w:tcPr>
          <w:p w14:paraId="7813758C" w14:textId="6D746F6B" w:rsidR="00CF285B" w:rsidRPr="00676278" w:rsidRDefault="00CF285B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CF285B" w:rsidRPr="00676278" w14:paraId="3F30DDEF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7037903B" w14:textId="77777777" w:rsidR="00CF285B" w:rsidRDefault="00CF285B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10</w:t>
            </w:r>
          </w:p>
        </w:tc>
        <w:tc>
          <w:tcPr>
            <w:tcW w:w="6818" w:type="dxa"/>
            <w:shd w:val="clear" w:color="auto" w:fill="auto"/>
          </w:tcPr>
          <w:p w14:paraId="1EA51C06" w14:textId="26E35209" w:rsidR="00CF285B" w:rsidRPr="00676278" w:rsidRDefault="00CF285B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CF285B" w:rsidRPr="00676278" w14:paraId="2299D994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50BEE5CD" w14:textId="77777777" w:rsidR="00CF285B" w:rsidRDefault="00CF285B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20</w:t>
            </w:r>
          </w:p>
        </w:tc>
        <w:tc>
          <w:tcPr>
            <w:tcW w:w="6818" w:type="dxa"/>
            <w:shd w:val="clear" w:color="auto" w:fill="auto"/>
          </w:tcPr>
          <w:p w14:paraId="4682CA5B" w14:textId="79CEE7FA" w:rsidR="00CF285B" w:rsidRPr="00676278" w:rsidRDefault="00CF285B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CF285B" w:rsidRPr="00676278" w14:paraId="4EBA07B3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033CD86A" w14:textId="77777777" w:rsidR="00CF285B" w:rsidRDefault="00CF285B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30</w:t>
            </w:r>
          </w:p>
        </w:tc>
        <w:tc>
          <w:tcPr>
            <w:tcW w:w="6818" w:type="dxa"/>
            <w:shd w:val="clear" w:color="auto" w:fill="auto"/>
          </w:tcPr>
          <w:p w14:paraId="5046FF39" w14:textId="11A65151" w:rsidR="00CF285B" w:rsidRPr="00676278" w:rsidRDefault="00CF285B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</w:tbl>
    <w:p w14:paraId="51C62E46" w14:textId="348A4EB1" w:rsidR="00CF285B" w:rsidRDefault="00CF285B" w:rsidP="00CF285B">
      <w:pPr>
        <w:pStyle w:val="ae"/>
        <w:jc w:val="center"/>
      </w:pPr>
      <w:r>
        <w:t>说明</w:t>
      </w:r>
    </w:p>
    <w:p w14:paraId="3AEA21E0" w14:textId="77777777" w:rsidR="00CF285B" w:rsidRDefault="00CF285B" w:rsidP="00CF285B">
      <w:pPr>
        <w:pStyle w:val="ae"/>
      </w:pPr>
    </w:p>
    <w:p w14:paraId="43225E2C" w14:textId="77777777" w:rsidR="00CF285B" w:rsidRDefault="00CF285B" w:rsidP="00CF285B">
      <w:pPr>
        <w:pStyle w:val="ae"/>
      </w:pPr>
    </w:p>
    <w:p w14:paraId="1883A8FC" w14:textId="77777777" w:rsidR="00CF285B" w:rsidRPr="001B77F8" w:rsidRDefault="00CF285B" w:rsidP="00CF285B">
      <w:pPr>
        <w:pStyle w:val="3"/>
      </w:pPr>
      <w:r w:rsidRPr="001B77F8">
        <w:rPr>
          <w:rFonts w:hint="eastAsia"/>
        </w:rPr>
        <w:lastRenderedPageBreak/>
        <w:t>功能描述</w:t>
      </w:r>
    </w:p>
    <w:p w14:paraId="0DF68DB6" w14:textId="77777777" w:rsidR="00CF285B" w:rsidRDefault="00CF285B" w:rsidP="00CF285B">
      <w:pPr>
        <w:pStyle w:val="4"/>
      </w:pPr>
      <w:r w:rsidRPr="001477FA">
        <w:rPr>
          <w:rFonts w:hint="eastAsia"/>
        </w:rPr>
        <w:t>功能</w:t>
      </w:r>
      <w:r>
        <w:rPr>
          <w:rFonts w:hint="eastAsia"/>
        </w:rPr>
        <w:t>列表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4"/>
        <w:gridCol w:w="1558"/>
        <w:gridCol w:w="2126"/>
        <w:gridCol w:w="2126"/>
        <w:gridCol w:w="1468"/>
      </w:tblGrid>
      <w:tr w:rsidR="00CF285B" w:rsidRPr="00D62610" w14:paraId="521B6E1B" w14:textId="77777777" w:rsidTr="005702C1">
        <w:trPr>
          <w:trHeight w:val="442"/>
        </w:trPr>
        <w:tc>
          <w:tcPr>
            <w:tcW w:w="1244" w:type="dxa"/>
            <w:shd w:val="clear" w:color="auto" w:fill="C0C0C0"/>
            <w:vAlign w:val="center"/>
          </w:tcPr>
          <w:p w14:paraId="46A74181" w14:textId="77777777" w:rsidR="00CF285B" w:rsidRPr="00060D06" w:rsidRDefault="00CF285B" w:rsidP="005702C1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  <w:sz w:val="24"/>
              </w:rPr>
            </w:pPr>
            <w:r w:rsidRPr="00060D06">
              <w:rPr>
                <w:rFonts w:hAnsi="宋体" w:hint="eastAsia"/>
                <w:b/>
                <w:bCs/>
                <w:iCs/>
                <w:spacing w:val="20"/>
                <w:sz w:val="24"/>
              </w:rPr>
              <w:t>功能项</w:t>
            </w:r>
          </w:p>
        </w:tc>
        <w:tc>
          <w:tcPr>
            <w:tcW w:w="1558" w:type="dxa"/>
            <w:shd w:val="clear" w:color="auto" w:fill="C0C0C0"/>
            <w:vAlign w:val="center"/>
          </w:tcPr>
          <w:p w14:paraId="1988C928" w14:textId="77777777" w:rsidR="00CF285B" w:rsidRPr="00060D06" w:rsidRDefault="00CF285B" w:rsidP="005702C1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  <w:sz w:val="24"/>
              </w:rPr>
            </w:pPr>
            <w:r w:rsidRPr="00060D06">
              <w:rPr>
                <w:rFonts w:hAnsi="宋体" w:hint="eastAsia"/>
                <w:b/>
                <w:bCs/>
                <w:iCs/>
                <w:spacing w:val="20"/>
                <w:sz w:val="24"/>
              </w:rPr>
              <w:t>一级功能</w:t>
            </w:r>
          </w:p>
        </w:tc>
        <w:tc>
          <w:tcPr>
            <w:tcW w:w="2126" w:type="dxa"/>
            <w:shd w:val="clear" w:color="auto" w:fill="C0C0C0"/>
            <w:vAlign w:val="center"/>
          </w:tcPr>
          <w:p w14:paraId="2F99CE76" w14:textId="77777777" w:rsidR="00CF285B" w:rsidRPr="00060D06" w:rsidRDefault="00CF285B" w:rsidP="005702C1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  <w:sz w:val="24"/>
              </w:rPr>
            </w:pPr>
            <w:r w:rsidRPr="00060D06">
              <w:rPr>
                <w:rFonts w:hAnsi="宋体" w:hint="eastAsia"/>
                <w:b/>
                <w:bCs/>
                <w:iCs/>
                <w:spacing w:val="20"/>
                <w:sz w:val="24"/>
              </w:rPr>
              <w:t>二级功能</w:t>
            </w:r>
          </w:p>
        </w:tc>
        <w:tc>
          <w:tcPr>
            <w:tcW w:w="2126" w:type="dxa"/>
            <w:shd w:val="clear" w:color="auto" w:fill="C0C0C0"/>
            <w:vAlign w:val="center"/>
          </w:tcPr>
          <w:p w14:paraId="3A9250EC" w14:textId="77777777" w:rsidR="00CF285B" w:rsidRPr="00060D06" w:rsidRDefault="00CF285B" w:rsidP="005702C1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  <w:sz w:val="24"/>
              </w:rPr>
            </w:pPr>
            <w:r w:rsidRPr="00060D06">
              <w:rPr>
                <w:rFonts w:hAnsi="宋体" w:hint="eastAsia"/>
                <w:b/>
                <w:bCs/>
                <w:iCs/>
                <w:spacing w:val="20"/>
                <w:sz w:val="24"/>
              </w:rPr>
              <w:t>功能编号</w:t>
            </w:r>
          </w:p>
        </w:tc>
        <w:tc>
          <w:tcPr>
            <w:tcW w:w="1468" w:type="dxa"/>
            <w:shd w:val="clear" w:color="auto" w:fill="C0C0C0"/>
            <w:vAlign w:val="center"/>
          </w:tcPr>
          <w:p w14:paraId="1A372F39" w14:textId="77777777" w:rsidR="00CF285B" w:rsidRPr="00060D06" w:rsidRDefault="00CF285B" w:rsidP="005702C1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  <w:sz w:val="24"/>
              </w:rPr>
            </w:pPr>
            <w:r w:rsidRPr="00060D06">
              <w:rPr>
                <w:rFonts w:hAnsi="宋体"/>
                <w:b/>
                <w:bCs/>
                <w:iCs/>
                <w:spacing w:val="20"/>
                <w:sz w:val="24"/>
              </w:rPr>
              <w:t>备注</w:t>
            </w:r>
          </w:p>
        </w:tc>
      </w:tr>
      <w:tr w:rsidR="00CF285B" w:rsidRPr="000C3D3A" w14:paraId="013E2ABB" w14:textId="77777777" w:rsidTr="005702C1">
        <w:trPr>
          <w:trHeight w:val="442"/>
        </w:trPr>
        <w:tc>
          <w:tcPr>
            <w:tcW w:w="1244" w:type="dxa"/>
            <w:vAlign w:val="center"/>
          </w:tcPr>
          <w:p w14:paraId="015BD7D5" w14:textId="083F2450" w:rsidR="00CF285B" w:rsidRPr="00060D06" w:rsidRDefault="00CC572B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模型</w:t>
            </w:r>
            <w:r w:rsidR="00CF285B" w:rsidRPr="00060D06">
              <w:rPr>
                <w:rFonts w:ascii="宋体" w:hAnsi="宋体" w:hint="eastAsia"/>
                <w:bCs/>
                <w:sz w:val="24"/>
              </w:rPr>
              <w:t>功能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3B73A793" w14:textId="12C21864" w:rsidR="00CF285B" w:rsidRDefault="00CF285B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5EF077C9" w14:textId="7960D46B" w:rsidR="00CF285B" w:rsidRPr="00631397" w:rsidRDefault="00CF285B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4A3046F7" w14:textId="77777777" w:rsidR="00CF285B" w:rsidRPr="00D226B0" w:rsidRDefault="00CF285B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468" w:type="dxa"/>
            <w:vAlign w:val="center"/>
          </w:tcPr>
          <w:p w14:paraId="391F4F9E" w14:textId="77777777" w:rsidR="00CF285B" w:rsidRPr="00631397" w:rsidRDefault="00CF285B" w:rsidP="005702C1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  <w:tr w:rsidR="00CF285B" w:rsidRPr="000C3D3A" w14:paraId="2ABDD741" w14:textId="77777777" w:rsidTr="005702C1">
        <w:trPr>
          <w:trHeight w:val="442"/>
        </w:trPr>
        <w:tc>
          <w:tcPr>
            <w:tcW w:w="1244" w:type="dxa"/>
            <w:vAlign w:val="center"/>
          </w:tcPr>
          <w:p w14:paraId="48FA029A" w14:textId="77777777" w:rsidR="00CF285B" w:rsidRPr="00060D06" w:rsidRDefault="00CF285B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14:paraId="3A42B067" w14:textId="77777777" w:rsidR="00CF285B" w:rsidRDefault="00CF285B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2B763849" w14:textId="3B2E7032" w:rsidR="00CF285B" w:rsidRDefault="00CF285B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715A0C54" w14:textId="77777777" w:rsidR="00CF285B" w:rsidRPr="00D226B0" w:rsidRDefault="00CF285B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468" w:type="dxa"/>
            <w:vAlign w:val="center"/>
          </w:tcPr>
          <w:p w14:paraId="2697DB1E" w14:textId="77777777" w:rsidR="00CF285B" w:rsidRPr="00631397" w:rsidRDefault="00CF285B" w:rsidP="005702C1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  <w:tr w:rsidR="00CF285B" w:rsidRPr="000C3D3A" w14:paraId="600417B8" w14:textId="77777777" w:rsidTr="005702C1">
        <w:trPr>
          <w:trHeight w:val="442"/>
        </w:trPr>
        <w:tc>
          <w:tcPr>
            <w:tcW w:w="1244" w:type="dxa"/>
            <w:vAlign w:val="center"/>
          </w:tcPr>
          <w:p w14:paraId="4FF7ABC8" w14:textId="77777777" w:rsidR="00CF285B" w:rsidRPr="00060D06" w:rsidRDefault="00CF285B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14:paraId="6B860952" w14:textId="4767775F" w:rsidR="00CF285B" w:rsidRPr="00060D06" w:rsidRDefault="00CF285B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10207DB0" w14:textId="7F930D05" w:rsidR="00CF285B" w:rsidRPr="00631397" w:rsidRDefault="00CF285B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498275D2" w14:textId="77777777" w:rsidR="00CF285B" w:rsidRPr="00D226B0" w:rsidRDefault="00CF285B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468" w:type="dxa"/>
            <w:vAlign w:val="center"/>
          </w:tcPr>
          <w:p w14:paraId="2CEECB90" w14:textId="77777777" w:rsidR="00CF285B" w:rsidRPr="00631397" w:rsidRDefault="00CF285B" w:rsidP="005702C1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  <w:tr w:rsidR="00CF285B" w:rsidRPr="000C3D3A" w14:paraId="78FF74E0" w14:textId="77777777" w:rsidTr="005702C1">
        <w:trPr>
          <w:trHeight w:val="442"/>
        </w:trPr>
        <w:tc>
          <w:tcPr>
            <w:tcW w:w="1244" w:type="dxa"/>
            <w:vAlign w:val="center"/>
          </w:tcPr>
          <w:p w14:paraId="180EE7D4" w14:textId="77777777" w:rsidR="00CF285B" w:rsidRPr="00060D06" w:rsidRDefault="00CF285B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14:paraId="0EE07EC5" w14:textId="77777777" w:rsidR="00CF285B" w:rsidRDefault="00CF285B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556BFB5F" w14:textId="675B4968" w:rsidR="00CF285B" w:rsidRDefault="00CF285B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2A974102" w14:textId="77777777" w:rsidR="00CF285B" w:rsidRPr="00D226B0" w:rsidRDefault="00CF285B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468" w:type="dxa"/>
            <w:vAlign w:val="center"/>
          </w:tcPr>
          <w:p w14:paraId="07A5A6DF" w14:textId="77777777" w:rsidR="00CF285B" w:rsidRPr="00631397" w:rsidRDefault="00CF285B" w:rsidP="005702C1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  <w:tr w:rsidR="00CF285B" w:rsidRPr="000C3D3A" w14:paraId="67830082" w14:textId="77777777" w:rsidTr="005702C1">
        <w:trPr>
          <w:trHeight w:val="442"/>
        </w:trPr>
        <w:tc>
          <w:tcPr>
            <w:tcW w:w="1244" w:type="dxa"/>
            <w:vAlign w:val="center"/>
          </w:tcPr>
          <w:p w14:paraId="7B33BA98" w14:textId="77777777" w:rsidR="00CF285B" w:rsidRPr="00060D06" w:rsidRDefault="00CF285B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14:paraId="0A8A57ED" w14:textId="77777777" w:rsidR="00CF285B" w:rsidRDefault="00CF285B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785BD891" w14:textId="341C0914" w:rsidR="00CF285B" w:rsidRDefault="00CF285B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769018BA" w14:textId="77777777" w:rsidR="00CF285B" w:rsidRPr="00D226B0" w:rsidRDefault="00CF285B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468" w:type="dxa"/>
            <w:vAlign w:val="center"/>
          </w:tcPr>
          <w:p w14:paraId="111180B3" w14:textId="77777777" w:rsidR="00CF285B" w:rsidRPr="00631397" w:rsidRDefault="00CF285B" w:rsidP="005702C1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  <w:tr w:rsidR="00CF285B" w:rsidRPr="000C3D3A" w14:paraId="364F9774" w14:textId="77777777" w:rsidTr="005702C1">
        <w:trPr>
          <w:trHeight w:val="442"/>
        </w:trPr>
        <w:tc>
          <w:tcPr>
            <w:tcW w:w="1244" w:type="dxa"/>
            <w:vAlign w:val="center"/>
          </w:tcPr>
          <w:p w14:paraId="27B75EE2" w14:textId="77777777" w:rsidR="00CF285B" w:rsidRPr="00060D06" w:rsidRDefault="00CF285B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14:paraId="40BFCDE8" w14:textId="1A18ECDE" w:rsidR="00CF285B" w:rsidRPr="00060D06" w:rsidRDefault="00CF285B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7728CDEA" w14:textId="32950621" w:rsidR="00CF285B" w:rsidRPr="00631397" w:rsidRDefault="00CF285B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73706EA2" w14:textId="77777777" w:rsidR="00CF285B" w:rsidRPr="00D226B0" w:rsidRDefault="00CF285B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468" w:type="dxa"/>
            <w:vAlign w:val="center"/>
          </w:tcPr>
          <w:p w14:paraId="3B513AF5" w14:textId="77777777" w:rsidR="00CF285B" w:rsidRPr="00631397" w:rsidRDefault="00CF285B" w:rsidP="005702C1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</w:tbl>
    <w:p w14:paraId="0B8CDA0E" w14:textId="77777777" w:rsidR="00CF285B" w:rsidRDefault="00CF285B" w:rsidP="00CF285B">
      <w:pPr>
        <w:pStyle w:val="4"/>
      </w:pPr>
      <w:r>
        <w:rPr>
          <w:rFonts w:hint="eastAsia"/>
        </w:rPr>
        <w:t>功能点描述</w:t>
      </w:r>
    </w:p>
    <w:p w14:paraId="4BF431B1" w14:textId="77777777" w:rsidR="00CC572B" w:rsidRDefault="00CC572B" w:rsidP="00CC572B">
      <w:pPr>
        <w:pStyle w:val="5"/>
        <w:numPr>
          <w:ilvl w:val="0"/>
          <w:numId w:val="4"/>
        </w:numPr>
      </w:pPr>
      <w:r>
        <w:t>订单管理功能</w:t>
      </w:r>
    </w:p>
    <w:p w14:paraId="72232AD0" w14:textId="77777777" w:rsidR="00CC572B" w:rsidRPr="00EF5331" w:rsidRDefault="00CC572B" w:rsidP="00CC572B">
      <w:pPr>
        <w:pStyle w:val="6"/>
        <w:numPr>
          <w:ilvl w:val="0"/>
          <w:numId w:val="6"/>
        </w:numPr>
      </w:pPr>
      <w:r w:rsidRPr="00EF5331">
        <w:rPr>
          <w:rFonts w:hint="eastAsia"/>
        </w:rPr>
        <w:t>会员列表（</w:t>
      </w:r>
      <w:r>
        <w:rPr>
          <w:rFonts w:ascii="Times New Roman" w:eastAsia="宋体" w:hAnsi="Times New Roman" w:cs="Times New Roman"/>
          <w:bCs w:val="0"/>
        </w:rPr>
        <w:t>HTHY</w:t>
      </w:r>
      <w:r w:rsidRPr="00D226B0">
        <w:rPr>
          <w:rFonts w:ascii="Times New Roman" w:eastAsia="宋体" w:hAnsi="Times New Roman" w:cs="Times New Roman"/>
          <w:bCs w:val="0"/>
        </w:rPr>
        <w:t>01_01</w:t>
      </w:r>
      <w:r w:rsidRPr="00D226B0">
        <w:rPr>
          <w:rFonts w:ascii="Times New Roman" w:eastAsia="宋体" w:hAnsi="Times New Roman" w:cs="Times New Roman" w:hint="eastAsia"/>
          <w:bCs w:val="0"/>
        </w:rPr>
        <w:t>1</w:t>
      </w:r>
      <w:r w:rsidRPr="00EF5331">
        <w:rPr>
          <w:rFonts w:hint="eastAsia"/>
        </w:rPr>
        <w:t>）</w:t>
      </w:r>
    </w:p>
    <w:p w14:paraId="4A2E73C2" w14:textId="77777777" w:rsidR="00CC572B" w:rsidRPr="00A74486" w:rsidRDefault="00CC572B" w:rsidP="00CC572B">
      <w:pPr>
        <w:pStyle w:val="a8"/>
        <w:numPr>
          <w:ilvl w:val="0"/>
          <w:numId w:val="7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A74486">
        <w:rPr>
          <w:rFonts w:asciiTheme="minorEastAsia" w:eastAsiaTheme="minorEastAsia" w:hAnsiTheme="minorEastAsia" w:hint="eastAsia"/>
          <w:sz w:val="24"/>
        </w:rPr>
        <w:t>功能说明</w:t>
      </w:r>
    </w:p>
    <w:p w14:paraId="731BBF9A" w14:textId="77777777" w:rsidR="00CC572B" w:rsidRPr="00DD262E" w:rsidRDefault="00CC572B" w:rsidP="00CC572B">
      <w:pPr>
        <w:pStyle w:val="a8"/>
        <w:spacing w:line="360" w:lineRule="auto"/>
        <w:ind w:firstLine="480"/>
        <w:rPr>
          <w:rFonts w:asciiTheme="minorEastAsia" w:hAnsiTheme="minorEastAsia"/>
          <w:sz w:val="24"/>
        </w:rPr>
      </w:pPr>
      <w:r w:rsidRPr="00DD262E">
        <w:rPr>
          <w:rFonts w:asciiTheme="minorEastAsia" w:hAnsiTheme="minorEastAsia" w:hint="eastAsia"/>
          <w:sz w:val="24"/>
        </w:rPr>
        <w:t>会员列表主要是通过对会员用户名、真实姓名、手机号的输入，以及手机账户现状态的判断</w:t>
      </w:r>
      <w:r>
        <w:rPr>
          <w:rFonts w:asciiTheme="minorEastAsia" w:hAnsiTheme="minorEastAsia" w:hint="eastAsia"/>
          <w:sz w:val="24"/>
        </w:rPr>
        <w:t>对会员的信息进行搜索</w:t>
      </w:r>
      <w:r w:rsidRPr="00DD262E">
        <w:rPr>
          <w:rFonts w:asciiTheme="minorEastAsia" w:hAnsiTheme="minorEastAsia" w:hint="eastAsia"/>
          <w:sz w:val="24"/>
        </w:rPr>
        <w:t>。</w:t>
      </w:r>
    </w:p>
    <w:p w14:paraId="0A9266E4" w14:textId="77777777" w:rsidR="00CC572B" w:rsidRPr="00DD262E" w:rsidRDefault="00CC572B" w:rsidP="00CC572B">
      <w:pPr>
        <w:spacing w:line="360" w:lineRule="auto"/>
        <w:ind w:firstLineChars="200" w:firstLine="480"/>
        <w:rPr>
          <w:rFonts w:asciiTheme="minorEastAsia" w:hAnsiTheme="minorEastAsia"/>
          <w:sz w:val="24"/>
        </w:rPr>
      </w:pPr>
      <w:r w:rsidRPr="00DD262E">
        <w:rPr>
          <w:rFonts w:asciiTheme="minorEastAsia" w:hAnsiTheme="minorEastAsia" w:hint="eastAsia"/>
          <w:sz w:val="24"/>
        </w:rPr>
        <w:t>搜索到的会员信息以表格形式显示，显示内容包括：会员头像、用户名称、会员等级、手机号、账户现状态，近期最后登录时间、操作（操作包括该会员基本信息的修改、信息查看、删除）、当前页数和翻页操作</w:t>
      </w:r>
    </w:p>
    <w:p w14:paraId="2D81FAB1" w14:textId="77777777" w:rsidR="00CC572B" w:rsidRPr="00DD262E" w:rsidRDefault="00CC572B" w:rsidP="00CC572B">
      <w:pPr>
        <w:pStyle w:val="a8"/>
        <w:numPr>
          <w:ilvl w:val="0"/>
          <w:numId w:val="7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A74486">
        <w:rPr>
          <w:rFonts w:asciiTheme="minorEastAsia" w:eastAsiaTheme="minorEastAsia" w:hAnsiTheme="minorEastAsia" w:hint="eastAsia"/>
          <w:sz w:val="24"/>
        </w:rPr>
        <w:t>功能细则</w:t>
      </w:r>
    </w:p>
    <w:tbl>
      <w:tblPr>
        <w:tblW w:w="837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69"/>
        <w:gridCol w:w="7206"/>
      </w:tblGrid>
      <w:tr w:rsidR="00CC572B" w:rsidRPr="00990A72" w14:paraId="1FD9F022" w14:textId="77777777" w:rsidTr="005702C1">
        <w:trPr>
          <w:tblHeader/>
          <w:jc w:val="center"/>
        </w:trPr>
        <w:tc>
          <w:tcPr>
            <w:tcW w:w="1169" w:type="dxa"/>
            <w:shd w:val="clear" w:color="auto" w:fill="B2B2B2"/>
            <w:vAlign w:val="center"/>
          </w:tcPr>
          <w:p w14:paraId="6E7B252D" w14:textId="77777777" w:rsidR="00CC572B" w:rsidRPr="00D56239" w:rsidRDefault="00CC572B" w:rsidP="005702C1">
            <w:pPr>
              <w:spacing w:line="360" w:lineRule="auto"/>
              <w:jc w:val="center"/>
              <w:rPr>
                <w:rFonts w:asciiTheme="minorEastAsia" w:hAnsiTheme="minorEastAsia"/>
                <w:b/>
                <w:sz w:val="24"/>
              </w:rPr>
            </w:pPr>
            <w:r w:rsidRPr="00D56239">
              <w:rPr>
                <w:rFonts w:asciiTheme="minorEastAsia" w:hAnsiTheme="minorEastAsia" w:hint="eastAsia"/>
                <w:b/>
                <w:sz w:val="24"/>
              </w:rPr>
              <w:t>序号</w:t>
            </w:r>
          </w:p>
        </w:tc>
        <w:tc>
          <w:tcPr>
            <w:tcW w:w="7206" w:type="dxa"/>
            <w:shd w:val="clear" w:color="auto" w:fill="B2B2B2"/>
            <w:vAlign w:val="center"/>
          </w:tcPr>
          <w:p w14:paraId="054E1721" w14:textId="77777777" w:rsidR="00CC572B" w:rsidRPr="00D56239" w:rsidRDefault="00CC572B" w:rsidP="005702C1">
            <w:pPr>
              <w:spacing w:line="360" w:lineRule="auto"/>
              <w:jc w:val="center"/>
              <w:rPr>
                <w:rFonts w:asciiTheme="minorEastAsia" w:hAnsiTheme="minorEastAsia"/>
                <w:b/>
                <w:sz w:val="24"/>
              </w:rPr>
            </w:pPr>
            <w:r w:rsidRPr="00D56239">
              <w:rPr>
                <w:rFonts w:asciiTheme="minorEastAsia" w:hAnsiTheme="minorEastAsia"/>
                <w:b/>
                <w:sz w:val="24"/>
              </w:rPr>
              <w:t>细则描述</w:t>
            </w:r>
          </w:p>
        </w:tc>
      </w:tr>
      <w:tr w:rsidR="00CC572B" w:rsidRPr="00D56239" w14:paraId="6CE4E9B8" w14:textId="77777777" w:rsidTr="005702C1">
        <w:trPr>
          <w:trHeight w:val="233"/>
          <w:jc w:val="center"/>
        </w:trPr>
        <w:tc>
          <w:tcPr>
            <w:tcW w:w="1169" w:type="dxa"/>
          </w:tcPr>
          <w:p w14:paraId="06DE0319" w14:textId="77777777" w:rsidR="00CC572B" w:rsidRPr="00D56239" w:rsidRDefault="00CC572B" w:rsidP="005702C1">
            <w:pPr>
              <w:pStyle w:val="a8"/>
              <w:numPr>
                <w:ilvl w:val="0"/>
                <w:numId w:val="8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7206" w:type="dxa"/>
            <w:vAlign w:val="center"/>
          </w:tcPr>
          <w:p w14:paraId="0E299925" w14:textId="77777777" w:rsidR="00CC572B" w:rsidRPr="00DD262E" w:rsidRDefault="00CC572B" w:rsidP="005702C1">
            <w:pPr>
              <w:pStyle w:val="a8"/>
              <w:spacing w:line="360" w:lineRule="auto"/>
              <w:ind w:firstLineChars="0" w:firstLine="0"/>
              <w:rPr>
                <w:rFonts w:asciiTheme="minorEastAsia" w:hAnsiTheme="minorEastAsia"/>
                <w:sz w:val="24"/>
              </w:rPr>
            </w:pPr>
            <w:r w:rsidRPr="00DD262E">
              <w:rPr>
                <w:rFonts w:asciiTheme="minorEastAsia" w:hAnsiTheme="minorEastAsia" w:hint="eastAsia"/>
                <w:sz w:val="24"/>
              </w:rPr>
              <w:t>通过对会员用户名、真实姓名、手机号的输入，以及手机账户现状态的判断搜索会员信息。</w:t>
            </w:r>
          </w:p>
        </w:tc>
      </w:tr>
      <w:tr w:rsidR="00CC572B" w:rsidRPr="005F6B07" w14:paraId="2AA80211" w14:textId="77777777" w:rsidTr="005702C1">
        <w:trPr>
          <w:trHeight w:val="233"/>
          <w:jc w:val="center"/>
        </w:trPr>
        <w:tc>
          <w:tcPr>
            <w:tcW w:w="1169" w:type="dxa"/>
          </w:tcPr>
          <w:p w14:paraId="24E72A69" w14:textId="77777777" w:rsidR="00CC572B" w:rsidRPr="005F6B07" w:rsidRDefault="00CC572B" w:rsidP="005702C1">
            <w:pPr>
              <w:pStyle w:val="a8"/>
              <w:numPr>
                <w:ilvl w:val="0"/>
                <w:numId w:val="8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7206" w:type="dxa"/>
            <w:vAlign w:val="center"/>
          </w:tcPr>
          <w:p w14:paraId="5352CDA5" w14:textId="77777777" w:rsidR="00CC572B" w:rsidRPr="005F6B07" w:rsidRDefault="00CC572B" w:rsidP="005702C1">
            <w:pPr>
              <w:pStyle w:val="a8"/>
              <w:spacing w:line="360" w:lineRule="auto"/>
              <w:ind w:firstLineChars="0" w:firstLine="0"/>
              <w:rPr>
                <w:rFonts w:asciiTheme="minorEastAsia" w:hAnsiTheme="minorEastAsia"/>
                <w:sz w:val="24"/>
              </w:rPr>
            </w:pPr>
            <w:r w:rsidRPr="005F6B07">
              <w:rPr>
                <w:rFonts w:asciiTheme="minorEastAsia" w:hAnsiTheme="minorEastAsia" w:hint="eastAsia"/>
                <w:sz w:val="24"/>
              </w:rPr>
              <w:t>用户名、真实姓名、手机号三项为选填项,  模糊查询。</w:t>
            </w:r>
          </w:p>
        </w:tc>
      </w:tr>
      <w:tr w:rsidR="00CC572B" w:rsidRPr="00990A72" w14:paraId="06A8EE84" w14:textId="77777777" w:rsidTr="005702C1">
        <w:trPr>
          <w:trHeight w:val="233"/>
          <w:jc w:val="center"/>
        </w:trPr>
        <w:tc>
          <w:tcPr>
            <w:tcW w:w="1169" w:type="dxa"/>
          </w:tcPr>
          <w:p w14:paraId="0A6418D3" w14:textId="77777777" w:rsidR="00CC572B" w:rsidRPr="00D56239" w:rsidRDefault="00CC572B" w:rsidP="005702C1">
            <w:pPr>
              <w:pStyle w:val="a8"/>
              <w:numPr>
                <w:ilvl w:val="0"/>
                <w:numId w:val="8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7206" w:type="dxa"/>
            <w:vAlign w:val="center"/>
          </w:tcPr>
          <w:p w14:paraId="3D19178A" w14:textId="77777777" w:rsidR="00CC572B" w:rsidRPr="00D56239" w:rsidRDefault="00CC572B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D56239">
              <w:rPr>
                <w:rFonts w:asciiTheme="minorEastAsia" w:hAnsiTheme="minorEastAsia" w:hint="eastAsia"/>
                <w:sz w:val="24"/>
              </w:rPr>
              <w:t>查找到的会员以表格形式显示，内容包括：</w:t>
            </w:r>
            <w:r>
              <w:rPr>
                <w:rFonts w:ascii="宋体" w:hAnsi="宋体" w:hint="eastAsia"/>
                <w:sz w:val="24"/>
              </w:rPr>
              <w:t>会员头像、用户名称、会员等级、手机号</w:t>
            </w:r>
            <w:r w:rsidRPr="00D56239">
              <w:rPr>
                <w:rFonts w:ascii="宋体" w:hAnsi="宋体" w:hint="eastAsia"/>
                <w:sz w:val="24"/>
              </w:rPr>
              <w:t>、账户现状态，近期最后登录时间、操作(</w:t>
            </w:r>
            <w:r w:rsidRPr="00D56239">
              <w:rPr>
                <w:rFonts w:asciiTheme="minorEastAsia" w:hAnsiTheme="minorEastAsia" w:hint="eastAsia"/>
                <w:sz w:val="24"/>
              </w:rPr>
              <w:t>点击提示内容包括对当前会员信息的修改详情查询和删除</w:t>
            </w:r>
            <w:r w:rsidRPr="00D56239">
              <w:rPr>
                <w:rFonts w:ascii="宋体" w:hAnsi="宋体" w:hint="eastAsia"/>
                <w:sz w:val="24"/>
              </w:rPr>
              <w:t>)</w:t>
            </w:r>
          </w:p>
        </w:tc>
      </w:tr>
      <w:tr w:rsidR="00CC572B" w:rsidRPr="00990A72" w14:paraId="23EF71B1" w14:textId="77777777" w:rsidTr="005702C1">
        <w:trPr>
          <w:trHeight w:val="232"/>
          <w:jc w:val="center"/>
        </w:trPr>
        <w:tc>
          <w:tcPr>
            <w:tcW w:w="1169" w:type="dxa"/>
          </w:tcPr>
          <w:p w14:paraId="19D2E837" w14:textId="77777777" w:rsidR="00CC572B" w:rsidRPr="00D56239" w:rsidRDefault="00CC572B" w:rsidP="005702C1">
            <w:pPr>
              <w:pStyle w:val="a8"/>
              <w:numPr>
                <w:ilvl w:val="0"/>
                <w:numId w:val="8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7206" w:type="dxa"/>
            <w:vAlign w:val="center"/>
          </w:tcPr>
          <w:p w14:paraId="4B234A8A" w14:textId="77777777" w:rsidR="00CC572B" w:rsidRPr="00DD262E" w:rsidRDefault="00CC572B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修改或删除成功后提示修改成功、删除成功</w:t>
            </w:r>
          </w:p>
        </w:tc>
      </w:tr>
      <w:tr w:rsidR="00CC572B" w:rsidRPr="00990A72" w14:paraId="6C941A59" w14:textId="77777777" w:rsidTr="005702C1">
        <w:trPr>
          <w:jc w:val="center"/>
        </w:trPr>
        <w:tc>
          <w:tcPr>
            <w:tcW w:w="1169" w:type="dxa"/>
          </w:tcPr>
          <w:p w14:paraId="33E959CF" w14:textId="77777777" w:rsidR="00CC572B" w:rsidRPr="00D56239" w:rsidRDefault="00CC572B" w:rsidP="005702C1">
            <w:pPr>
              <w:pStyle w:val="a8"/>
              <w:numPr>
                <w:ilvl w:val="0"/>
                <w:numId w:val="8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7206" w:type="dxa"/>
            <w:vAlign w:val="center"/>
          </w:tcPr>
          <w:p w14:paraId="1A27311E" w14:textId="77777777" w:rsidR="00CC572B" w:rsidRPr="00D56239" w:rsidRDefault="00CC572B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显示</w:t>
            </w:r>
            <w:r w:rsidRPr="00D56239">
              <w:rPr>
                <w:rFonts w:asciiTheme="minorEastAsia" w:hAnsiTheme="minorEastAsia" w:hint="eastAsia"/>
                <w:color w:val="000000" w:themeColor="text1"/>
                <w:sz w:val="24"/>
              </w:rPr>
              <w:t>翻页功能</w:t>
            </w:r>
          </w:p>
        </w:tc>
      </w:tr>
    </w:tbl>
    <w:p w14:paraId="08C3A8FE" w14:textId="77777777" w:rsidR="00CC572B" w:rsidRPr="00DD262E" w:rsidRDefault="00CC572B" w:rsidP="00CC572B">
      <w:pPr>
        <w:pStyle w:val="a8"/>
        <w:numPr>
          <w:ilvl w:val="0"/>
          <w:numId w:val="7"/>
        </w:numPr>
        <w:spacing w:line="360" w:lineRule="auto"/>
        <w:ind w:left="823" w:hangingChars="343" w:hanging="823"/>
        <w:rPr>
          <w:rFonts w:asciiTheme="minorEastAsia" w:eastAsiaTheme="minorEastAsia" w:hAnsiTheme="minorEastAsia"/>
          <w:sz w:val="24"/>
        </w:rPr>
      </w:pPr>
      <w:r w:rsidRPr="00A74486">
        <w:rPr>
          <w:rFonts w:asciiTheme="minorEastAsia" w:eastAsiaTheme="minorEastAsia" w:hAnsiTheme="minorEastAsia" w:hint="eastAsia"/>
          <w:sz w:val="24"/>
        </w:rPr>
        <w:t>数据描述</w:t>
      </w:r>
    </w:p>
    <w:tbl>
      <w:tblPr>
        <w:tblW w:w="4921" w:type="pct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shd w:val="clear" w:color="auto" w:fill="E0E0E0"/>
        <w:tblLook w:val="0000" w:firstRow="0" w:lastRow="0" w:firstColumn="0" w:lastColumn="0" w:noHBand="0" w:noVBand="0"/>
      </w:tblPr>
      <w:tblGrid>
        <w:gridCol w:w="903"/>
        <w:gridCol w:w="2249"/>
        <w:gridCol w:w="1282"/>
        <w:gridCol w:w="1798"/>
        <w:gridCol w:w="2155"/>
      </w:tblGrid>
      <w:tr w:rsidR="00CC572B" w:rsidRPr="000367F4" w14:paraId="1CBA726A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CCCCCC"/>
            <w:vAlign w:val="center"/>
          </w:tcPr>
          <w:p w14:paraId="5536D809" w14:textId="77777777" w:rsidR="00CC572B" w:rsidRPr="00F1688E" w:rsidRDefault="00CC572B" w:rsidP="005702C1">
            <w:pPr>
              <w:tabs>
                <w:tab w:val="left" w:pos="720"/>
              </w:tabs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F1688E">
              <w:rPr>
                <w:rFonts w:asciiTheme="minorEastAsia" w:eastAsiaTheme="minorEastAsia" w:hAnsiTheme="minorEastAsia"/>
                <w:b/>
                <w:sz w:val="24"/>
              </w:rPr>
              <w:t>编号</w:t>
            </w: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CCCCCC"/>
            <w:vAlign w:val="center"/>
          </w:tcPr>
          <w:p w14:paraId="340AC137" w14:textId="77777777" w:rsidR="00CC572B" w:rsidRPr="00F1688E" w:rsidRDefault="00CC572B" w:rsidP="005702C1">
            <w:pPr>
              <w:tabs>
                <w:tab w:val="left" w:pos="720"/>
              </w:tabs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F1688E">
              <w:rPr>
                <w:rFonts w:asciiTheme="minorEastAsia" w:eastAsiaTheme="minorEastAsia" w:hAnsiTheme="minorEastAsia"/>
                <w:b/>
                <w:sz w:val="24"/>
              </w:rPr>
              <w:t>数据元素名称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CCCCCC"/>
            <w:vAlign w:val="center"/>
          </w:tcPr>
          <w:p w14:paraId="1BA31CB2" w14:textId="77777777" w:rsidR="00CC572B" w:rsidRPr="00F1688E" w:rsidRDefault="00CC572B" w:rsidP="005702C1">
            <w:pPr>
              <w:tabs>
                <w:tab w:val="left" w:pos="720"/>
              </w:tabs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F1688E">
              <w:rPr>
                <w:rFonts w:asciiTheme="minorEastAsia" w:eastAsiaTheme="minorEastAsia" w:hAnsiTheme="minorEastAsia"/>
                <w:b/>
                <w:sz w:val="24"/>
              </w:rPr>
              <w:t>类型</w:t>
            </w:r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CCCCCC"/>
            <w:vAlign w:val="center"/>
          </w:tcPr>
          <w:p w14:paraId="5B90979A" w14:textId="77777777" w:rsidR="00CC572B" w:rsidRPr="00F1688E" w:rsidRDefault="00CC572B" w:rsidP="005702C1">
            <w:pPr>
              <w:tabs>
                <w:tab w:val="left" w:pos="720"/>
              </w:tabs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F1688E">
              <w:rPr>
                <w:rFonts w:asciiTheme="minorEastAsia" w:eastAsiaTheme="minorEastAsia" w:hAnsiTheme="minorEastAsia"/>
                <w:b/>
                <w:sz w:val="24"/>
              </w:rPr>
              <w:t>产生方式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14:paraId="5514DEF6" w14:textId="77777777" w:rsidR="00CC572B" w:rsidRPr="00F1688E" w:rsidRDefault="00CC572B" w:rsidP="005702C1">
            <w:pPr>
              <w:tabs>
                <w:tab w:val="left" w:pos="720"/>
              </w:tabs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F1688E">
              <w:rPr>
                <w:rFonts w:asciiTheme="minorEastAsia" w:eastAsiaTheme="minorEastAsia" w:hAnsiTheme="minorEastAsia"/>
                <w:b/>
                <w:sz w:val="24"/>
              </w:rPr>
              <w:t>备注</w:t>
            </w:r>
          </w:p>
        </w:tc>
      </w:tr>
      <w:tr w:rsidR="00CC572B" w:rsidRPr="00C44AFC" w14:paraId="0C83E7E6" w14:textId="77777777" w:rsidTr="005702C1">
        <w:trPr>
          <w:trHeight w:val="743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7C40754" w14:textId="77777777" w:rsidR="00CC572B" w:rsidRPr="00D56239" w:rsidRDefault="00CC572B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59EB8B" w14:textId="77777777" w:rsidR="00CC572B" w:rsidRPr="00F1688E" w:rsidRDefault="00CC572B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用户名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2AE1F04" w14:textId="77777777" w:rsidR="00CC572B" w:rsidRPr="00302EDF" w:rsidRDefault="00CC572B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1CE8CF78" w14:textId="77777777" w:rsidR="00CC572B" w:rsidRPr="00F1688E" w:rsidRDefault="00CC572B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动输入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A6C018A" w14:textId="77777777" w:rsidR="00CC572B" w:rsidRPr="00F1688E" w:rsidRDefault="00CC572B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会员注册时的用户名或昵称</w:t>
            </w:r>
          </w:p>
        </w:tc>
      </w:tr>
      <w:tr w:rsidR="00CC572B" w:rsidRPr="00C44AFC" w14:paraId="3044FA96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B641116" w14:textId="77777777" w:rsidR="00CC572B" w:rsidRPr="00D56239" w:rsidRDefault="00CC572B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F04B1E" w14:textId="77777777" w:rsidR="00CC572B" w:rsidRPr="00F1688E" w:rsidRDefault="00CC572B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真实姓名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057E7460" w14:textId="77777777" w:rsidR="00CC572B" w:rsidRPr="00302EDF" w:rsidRDefault="00CC572B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5F433C5F" w14:textId="77777777" w:rsidR="00CC572B" w:rsidRPr="00F1688E" w:rsidRDefault="00CC572B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动输入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16FFCE0" w14:textId="77777777" w:rsidR="00CC572B" w:rsidRPr="00F1688E" w:rsidRDefault="00CC572B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与身份证姓名保持一致</w:t>
            </w:r>
          </w:p>
        </w:tc>
      </w:tr>
      <w:tr w:rsidR="00CC572B" w:rsidRPr="00C44AFC" w14:paraId="51A4A391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614E24D5" w14:textId="77777777" w:rsidR="00CC572B" w:rsidRPr="00D56239" w:rsidRDefault="00CC572B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E7DF24" w14:textId="77777777" w:rsidR="00CC572B" w:rsidRPr="00F1688E" w:rsidRDefault="00CC572B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机号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136820CD" w14:textId="77777777" w:rsidR="00CC572B" w:rsidRPr="00302EDF" w:rsidRDefault="00CC572B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1CBF1F35" w14:textId="77777777" w:rsidR="00CC572B" w:rsidRPr="00F1688E" w:rsidRDefault="00CC572B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动输入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B1CF9B6" w14:textId="77777777" w:rsidR="00CC572B" w:rsidRPr="00F1688E" w:rsidRDefault="00CC572B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注册时的手机号码</w:t>
            </w:r>
          </w:p>
        </w:tc>
      </w:tr>
      <w:tr w:rsidR="00CC572B" w:rsidRPr="00C44AFC" w14:paraId="4ED0881A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423D39C" w14:textId="77777777" w:rsidR="00CC572B" w:rsidRPr="00D56239" w:rsidRDefault="00CC572B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79CAA8" w14:textId="77777777" w:rsidR="00CC572B" w:rsidRPr="00F1688E" w:rsidRDefault="00CC572B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账户状态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246077B5" w14:textId="77777777" w:rsidR="00CC572B" w:rsidRPr="00302EDF" w:rsidRDefault="00CC572B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23DD2B14" w14:textId="77777777" w:rsidR="00CC572B" w:rsidRPr="00F1688E" w:rsidRDefault="00CC572B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选择确定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76CA6D50" w14:textId="77777777" w:rsidR="00CC572B" w:rsidRPr="00F1688E" w:rsidRDefault="00CC572B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银行账户状态（正常、冻结）</w:t>
            </w:r>
          </w:p>
        </w:tc>
      </w:tr>
      <w:tr w:rsidR="00CC572B" w:rsidRPr="00C44AFC" w14:paraId="4C179D82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10238F8" w14:textId="77777777" w:rsidR="00CC572B" w:rsidRPr="00D56239" w:rsidRDefault="00CC572B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504EAC" w14:textId="77777777" w:rsidR="00CC572B" w:rsidRPr="004D11E8" w:rsidRDefault="00CC572B" w:rsidP="005702C1">
            <w:pPr>
              <w:rPr>
                <w:sz w:val="24"/>
              </w:rPr>
            </w:pPr>
            <w:r w:rsidRPr="004D11E8">
              <w:rPr>
                <w:rFonts w:hint="eastAsia"/>
                <w:sz w:val="24"/>
              </w:rPr>
              <w:t>搜索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4CE6E863" w14:textId="77777777" w:rsidR="00CC572B" w:rsidRPr="004D11E8" w:rsidRDefault="00CC572B" w:rsidP="005702C1">
            <w:pPr>
              <w:rPr>
                <w:sz w:val="24"/>
              </w:rPr>
            </w:pPr>
            <w:proofErr w:type="spellStart"/>
            <w:r w:rsidRPr="004D11E8">
              <w:rPr>
                <w:rFonts w:hint="eastAsia"/>
                <w:sz w:val="24"/>
              </w:rPr>
              <w:t>V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516DF7E1" w14:textId="77777777" w:rsidR="00CC572B" w:rsidRPr="004D11E8" w:rsidRDefault="00CC572B" w:rsidP="005702C1">
            <w:pPr>
              <w:rPr>
                <w:sz w:val="24"/>
              </w:rPr>
            </w:pPr>
            <w:r w:rsidRPr="004D11E8">
              <w:rPr>
                <w:rFonts w:hint="eastAsia"/>
                <w:sz w:val="24"/>
              </w:rPr>
              <w:t>手动点击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02CB4B62" w14:textId="77777777" w:rsidR="00CC572B" w:rsidRPr="004D11E8" w:rsidRDefault="00CC572B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查询会员</w:t>
            </w:r>
          </w:p>
        </w:tc>
      </w:tr>
      <w:tr w:rsidR="00CC572B" w:rsidRPr="00C44AFC" w14:paraId="11269910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410252D4" w14:textId="77777777" w:rsidR="00CC572B" w:rsidRPr="00D56239" w:rsidRDefault="00CC572B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306E41" w14:textId="77777777" w:rsidR="00CC572B" w:rsidRPr="00F1688E" w:rsidRDefault="00CC572B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头像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0A0261EC" w14:textId="77777777" w:rsidR="00CC572B" w:rsidRPr="00302EDF" w:rsidRDefault="00CC572B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187357F4" w14:textId="77777777" w:rsidR="00CC572B" w:rsidRPr="00F1688E" w:rsidRDefault="00CC572B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自动读取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C01EE7B" w14:textId="77777777" w:rsidR="00CC572B" w:rsidRPr="00F1688E" w:rsidRDefault="00CC572B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从数据库中获取</w:t>
            </w:r>
          </w:p>
        </w:tc>
      </w:tr>
      <w:tr w:rsidR="00CC572B" w:rsidRPr="00C44AFC" w14:paraId="327F361B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10CAAD05" w14:textId="77777777" w:rsidR="00CC572B" w:rsidRPr="00D56239" w:rsidRDefault="00CC572B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5C40C1" w14:textId="77777777" w:rsidR="00CC572B" w:rsidRPr="00F1688E" w:rsidRDefault="00CC572B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用户名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502CFED5" w14:textId="77777777" w:rsidR="00CC572B" w:rsidRPr="00302EDF" w:rsidRDefault="00CC572B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69391F99" w14:textId="77777777" w:rsidR="00CC572B" w:rsidRPr="00F1688E" w:rsidRDefault="00CC572B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自动读取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4F7E11D7" w14:textId="77777777" w:rsidR="00CC572B" w:rsidRPr="00F1688E" w:rsidRDefault="00CC572B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从数据库中获取</w:t>
            </w:r>
          </w:p>
        </w:tc>
      </w:tr>
      <w:tr w:rsidR="00CC572B" w:rsidRPr="00C44AFC" w14:paraId="4D911B86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554B6AD8" w14:textId="77777777" w:rsidR="00CC572B" w:rsidRPr="00D56239" w:rsidRDefault="00CC572B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4ED3C8" w14:textId="77777777" w:rsidR="00CC572B" w:rsidRPr="00F1688E" w:rsidRDefault="00CC572B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真实姓名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01F8E66" w14:textId="77777777" w:rsidR="00CC572B" w:rsidRPr="00302EDF" w:rsidRDefault="00CC572B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05A6CABB" w14:textId="77777777" w:rsidR="00CC572B" w:rsidRPr="00F1688E" w:rsidRDefault="00CC572B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自动读取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ABC1C28" w14:textId="77777777" w:rsidR="00CC572B" w:rsidRPr="00F1688E" w:rsidRDefault="00CC572B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从数据库中获取</w:t>
            </w:r>
          </w:p>
        </w:tc>
      </w:tr>
      <w:tr w:rsidR="00CC572B" w:rsidRPr="00C44AFC" w14:paraId="1BF09554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52D9BA39" w14:textId="77777777" w:rsidR="00CC572B" w:rsidRPr="00D56239" w:rsidRDefault="00CC572B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C9EEAF" w14:textId="77777777" w:rsidR="00CC572B" w:rsidRPr="00F1688E" w:rsidRDefault="00CC572B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机号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2ED6581D" w14:textId="77777777" w:rsidR="00CC572B" w:rsidRPr="00302EDF" w:rsidRDefault="00CC572B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6FFF0E46" w14:textId="77777777" w:rsidR="00CC572B" w:rsidRPr="00F1688E" w:rsidRDefault="00CC572B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自动读取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6D3870C" w14:textId="77777777" w:rsidR="00CC572B" w:rsidRPr="00F1688E" w:rsidRDefault="00CC572B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从数据库中获取</w:t>
            </w:r>
          </w:p>
        </w:tc>
      </w:tr>
      <w:tr w:rsidR="00CC572B" w:rsidRPr="00C44AFC" w14:paraId="413846DD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79D734E" w14:textId="77777777" w:rsidR="00CC572B" w:rsidRPr="00D56239" w:rsidRDefault="00CC572B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5D7596" w14:textId="77777777" w:rsidR="00CC572B" w:rsidRPr="00F1688E" w:rsidRDefault="00CC572B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账户状态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1274FE3F" w14:textId="77777777" w:rsidR="00CC572B" w:rsidRPr="00302EDF" w:rsidRDefault="00CC572B" w:rsidP="005702C1">
            <w:pPr>
              <w:rPr>
                <w:sz w:val="24"/>
              </w:rPr>
            </w:pPr>
            <w:r w:rsidRPr="00302EDF">
              <w:rPr>
                <w:sz w:val="24"/>
              </w:rPr>
              <w:t>C</w:t>
            </w:r>
            <w:r w:rsidRPr="00302EDF">
              <w:rPr>
                <w:rFonts w:hint="eastAsia"/>
                <w:sz w:val="24"/>
              </w:rPr>
              <w:t>har</w:t>
            </w:r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2D4A6904" w14:textId="77777777" w:rsidR="00CC572B" w:rsidRPr="00F1688E" w:rsidRDefault="00CC572B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自动读取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AAB85CA" w14:textId="77777777" w:rsidR="00CC572B" w:rsidRPr="00F1688E" w:rsidRDefault="00CC572B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从数据库中获取</w:t>
            </w:r>
          </w:p>
        </w:tc>
      </w:tr>
      <w:tr w:rsidR="00CC572B" w:rsidRPr="00C44AFC" w14:paraId="3A62F88D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270353C5" w14:textId="77777777" w:rsidR="00CC572B" w:rsidRPr="00D56239" w:rsidRDefault="00CC572B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B16AFB" w14:textId="77777777" w:rsidR="00CC572B" w:rsidRPr="00F1688E" w:rsidRDefault="00CC572B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操作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426204C9" w14:textId="77777777" w:rsidR="00CC572B" w:rsidRPr="00302EDF" w:rsidRDefault="00CC572B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I</w:t>
            </w:r>
            <w:r w:rsidRPr="00302EDF">
              <w:rPr>
                <w:rFonts w:hint="eastAsia"/>
                <w:sz w:val="24"/>
              </w:rPr>
              <w:t>nt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455E788C" w14:textId="77777777" w:rsidR="00CC572B" w:rsidRPr="00F1688E" w:rsidRDefault="00CC572B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手动选择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443716B" w14:textId="77777777" w:rsidR="00CC572B" w:rsidRPr="00F1688E" w:rsidRDefault="00CC572B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点击选择</w:t>
            </w:r>
          </w:p>
        </w:tc>
      </w:tr>
      <w:tr w:rsidR="00CC572B" w:rsidRPr="00C44AFC" w14:paraId="3C164992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01E61B88" w14:textId="77777777" w:rsidR="00CC572B" w:rsidRPr="00D56239" w:rsidRDefault="00CC572B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BAEFDE" w14:textId="77777777" w:rsidR="00CC572B" w:rsidRPr="00F1688E" w:rsidRDefault="00CC572B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前后翻页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65911215" w14:textId="77777777" w:rsidR="00CC572B" w:rsidRPr="00302EDF" w:rsidRDefault="00CC572B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B</w:t>
            </w:r>
            <w:r w:rsidRPr="00302EDF">
              <w:rPr>
                <w:rFonts w:hint="eastAsia"/>
                <w:sz w:val="24"/>
              </w:rPr>
              <w:t>ool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096F98E8" w14:textId="77777777" w:rsidR="00CC572B" w:rsidRPr="00F1688E" w:rsidRDefault="00CC572B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动选择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949B7A1" w14:textId="77777777" w:rsidR="00CC572B" w:rsidRPr="00F1688E" w:rsidRDefault="00CC572B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</w:tr>
    </w:tbl>
    <w:p w14:paraId="3E1134B7" w14:textId="77777777" w:rsidR="00CC572B" w:rsidRDefault="00CC572B" w:rsidP="00CC572B">
      <w:pPr>
        <w:pStyle w:val="a8"/>
        <w:numPr>
          <w:ilvl w:val="0"/>
          <w:numId w:val="7"/>
        </w:numPr>
        <w:spacing w:line="360" w:lineRule="auto"/>
        <w:ind w:left="823" w:hangingChars="343" w:hanging="823"/>
        <w:rPr>
          <w:rFonts w:asciiTheme="minorEastAsia" w:eastAsiaTheme="minorEastAsia" w:hAnsiTheme="minorEastAsia"/>
          <w:sz w:val="24"/>
        </w:rPr>
      </w:pPr>
      <w:r w:rsidRPr="00A74486">
        <w:rPr>
          <w:rFonts w:asciiTheme="minorEastAsia" w:eastAsiaTheme="minorEastAsia" w:hAnsiTheme="minorEastAsia" w:hint="eastAsia"/>
          <w:sz w:val="24"/>
        </w:rPr>
        <w:t>需要导出文档格式</w:t>
      </w:r>
    </w:p>
    <w:p w14:paraId="35201FAE" w14:textId="77777777" w:rsidR="00CC572B" w:rsidRPr="006A24B0" w:rsidRDefault="00CC572B" w:rsidP="00CC572B">
      <w:pPr>
        <w:pStyle w:val="a8"/>
        <w:spacing w:line="360" w:lineRule="auto"/>
        <w:ind w:left="720" w:firstLineChars="0" w:firstLine="0"/>
        <w:rPr>
          <w:rFonts w:asciiTheme="minorEastAsia" w:hAnsiTheme="minorEastAsia"/>
          <w:color w:val="000000" w:themeColor="text1"/>
          <w:sz w:val="24"/>
        </w:rPr>
      </w:pPr>
      <w:r w:rsidRPr="006A24B0">
        <w:rPr>
          <w:rFonts w:asciiTheme="minorEastAsia" w:hAnsiTheme="minorEastAsia" w:hint="eastAsia"/>
          <w:color w:val="000000" w:themeColor="text1"/>
          <w:sz w:val="24"/>
        </w:rPr>
        <w:t>无</w:t>
      </w:r>
    </w:p>
    <w:p w14:paraId="2C6C2FD4" w14:textId="77777777" w:rsidR="00CC572B" w:rsidRDefault="00CC572B" w:rsidP="00CC572B">
      <w:pPr>
        <w:pStyle w:val="a8"/>
        <w:numPr>
          <w:ilvl w:val="0"/>
          <w:numId w:val="7"/>
        </w:numPr>
        <w:spacing w:line="360" w:lineRule="auto"/>
        <w:ind w:left="823" w:hangingChars="343" w:hanging="823"/>
        <w:rPr>
          <w:rFonts w:asciiTheme="minorEastAsia" w:eastAsiaTheme="minorEastAsia" w:hAnsiTheme="minorEastAsia"/>
          <w:sz w:val="24"/>
        </w:rPr>
      </w:pPr>
      <w:r w:rsidRPr="00A74486">
        <w:rPr>
          <w:rFonts w:asciiTheme="minorEastAsia" w:eastAsiaTheme="minorEastAsia" w:hAnsiTheme="minorEastAsia" w:hint="eastAsia"/>
          <w:sz w:val="24"/>
        </w:rPr>
        <w:lastRenderedPageBreak/>
        <w:t>报表描述</w:t>
      </w:r>
    </w:p>
    <w:p w14:paraId="4D7394C8" w14:textId="77777777" w:rsidR="00CC572B" w:rsidRPr="006A24B0" w:rsidRDefault="00CC572B" w:rsidP="00CC572B">
      <w:pPr>
        <w:pStyle w:val="a8"/>
        <w:spacing w:line="360" w:lineRule="auto"/>
        <w:ind w:left="720" w:firstLineChars="0" w:firstLine="0"/>
        <w:rPr>
          <w:rFonts w:asciiTheme="minorEastAsia" w:hAnsiTheme="minorEastAsia"/>
          <w:color w:val="000000" w:themeColor="text1"/>
          <w:sz w:val="24"/>
        </w:rPr>
      </w:pPr>
      <w:r w:rsidRPr="006A24B0">
        <w:rPr>
          <w:rFonts w:asciiTheme="minorEastAsia" w:hAnsiTheme="minorEastAsia" w:hint="eastAsia"/>
          <w:color w:val="000000" w:themeColor="text1"/>
          <w:sz w:val="24"/>
        </w:rPr>
        <w:t>无</w:t>
      </w:r>
    </w:p>
    <w:p w14:paraId="2E937744" w14:textId="2C6A7EE9" w:rsidR="00506B24" w:rsidRPr="00936552" w:rsidRDefault="00506B24" w:rsidP="00506B24">
      <w:pPr>
        <w:pStyle w:val="2"/>
      </w:pPr>
      <w:r>
        <w:rPr>
          <w:rFonts w:hint="eastAsia"/>
        </w:rPr>
        <w:t>广告</w:t>
      </w:r>
      <w:r w:rsidRPr="00936552">
        <w:rPr>
          <w:rFonts w:hint="eastAsia"/>
        </w:rPr>
        <w:t>管理</w:t>
      </w:r>
    </w:p>
    <w:p w14:paraId="6A534132" w14:textId="77777777" w:rsidR="00506B24" w:rsidRPr="00B104DE" w:rsidRDefault="00506B24" w:rsidP="00506B24">
      <w:pPr>
        <w:pStyle w:val="3"/>
      </w:pPr>
      <w:r w:rsidRPr="00B104DE">
        <w:rPr>
          <w:rFonts w:hint="eastAsia"/>
        </w:rPr>
        <w:t>业务描述</w:t>
      </w:r>
    </w:p>
    <w:p w14:paraId="16F8FEAC" w14:textId="77777777" w:rsidR="00506B24" w:rsidRPr="00987C86" w:rsidRDefault="00506B24" w:rsidP="00506B24">
      <w:pPr>
        <w:spacing w:line="360" w:lineRule="auto"/>
        <w:ind w:firstLineChars="200" w:firstLine="480"/>
      </w:pPr>
      <w:r>
        <w:rPr>
          <w:rFonts w:asciiTheme="minorEastAsia" w:hAnsiTheme="minorEastAsia" w:hint="eastAsia"/>
          <w:sz w:val="24"/>
        </w:rPr>
        <w:t>模型管理主要包含了。</w:t>
      </w:r>
    </w:p>
    <w:p w14:paraId="694EC85A" w14:textId="77777777" w:rsidR="00506B24" w:rsidRPr="00B104DE" w:rsidRDefault="00506B24" w:rsidP="00506B24">
      <w:pPr>
        <w:pStyle w:val="3"/>
      </w:pPr>
      <w:r w:rsidRPr="00B104DE">
        <w:rPr>
          <w:rFonts w:hint="eastAsia"/>
        </w:rPr>
        <w:t>流程及描述</w:t>
      </w:r>
    </w:p>
    <w:p w14:paraId="0E69038F" w14:textId="77777777" w:rsidR="00506B24" w:rsidRDefault="00506B24" w:rsidP="00506B24">
      <w:pPr>
        <w:pStyle w:val="4"/>
      </w:pPr>
      <w:r w:rsidRPr="00060D06">
        <w:rPr>
          <w:rFonts w:hint="eastAsia"/>
        </w:rPr>
        <w:t>业务流程图</w:t>
      </w:r>
    </w:p>
    <w:p w14:paraId="6DBA36C6" w14:textId="77777777" w:rsidR="00506B24" w:rsidRDefault="00506B24" w:rsidP="00506B24"/>
    <w:p w14:paraId="1BD4421E" w14:textId="77777777" w:rsidR="00506B24" w:rsidRPr="00E37823" w:rsidRDefault="00506B24" w:rsidP="00506B24">
      <w:pPr>
        <w:jc w:val="center"/>
      </w:pPr>
      <w:r>
        <w:t>流程</w:t>
      </w:r>
    </w:p>
    <w:p w14:paraId="38F939DD" w14:textId="77777777" w:rsidR="00506B24" w:rsidRPr="001E3747" w:rsidRDefault="00506B24" w:rsidP="00506B24">
      <w:pPr>
        <w:pStyle w:val="4"/>
      </w:pPr>
      <w:r w:rsidRPr="00913E4F">
        <w:rPr>
          <w:rFonts w:hint="eastAsia"/>
        </w:rPr>
        <w:t>业务</w:t>
      </w:r>
      <w:r w:rsidRPr="00913E4F">
        <w:t>流程说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4"/>
        <w:gridCol w:w="6818"/>
      </w:tblGrid>
      <w:tr w:rsidR="00506B24" w:rsidRPr="00676278" w14:paraId="027E7DFA" w14:textId="77777777" w:rsidTr="005702C1">
        <w:trPr>
          <w:trHeight w:val="383"/>
          <w:tblHeader/>
          <w:jc w:val="center"/>
        </w:trPr>
        <w:tc>
          <w:tcPr>
            <w:tcW w:w="1704" w:type="dxa"/>
            <w:shd w:val="clear" w:color="auto" w:fill="D9D9D9"/>
            <w:vAlign w:val="center"/>
          </w:tcPr>
          <w:p w14:paraId="4C2D9945" w14:textId="77777777" w:rsidR="00506B24" w:rsidRPr="00676278" w:rsidRDefault="00506B24" w:rsidP="005702C1">
            <w:pPr>
              <w:spacing w:line="320" w:lineRule="exact"/>
              <w:jc w:val="center"/>
              <w:rPr>
                <w:rFonts w:ascii="方正楷体_GBK" w:eastAsia="方正楷体_GBK" w:hAnsi="宋体" w:cs="宋体"/>
                <w:b/>
                <w:bCs/>
                <w:kern w:val="0"/>
                <w:szCs w:val="21"/>
              </w:rPr>
            </w:pPr>
            <w:r w:rsidRPr="00676278">
              <w:rPr>
                <w:rFonts w:asciiTheme="minorEastAsia" w:hAnsiTheme="minorEastAsia"/>
                <w:b/>
                <w:szCs w:val="21"/>
              </w:rPr>
              <w:t>节点编号</w:t>
            </w:r>
          </w:p>
        </w:tc>
        <w:tc>
          <w:tcPr>
            <w:tcW w:w="6818" w:type="dxa"/>
            <w:shd w:val="clear" w:color="auto" w:fill="D9D9D9"/>
            <w:vAlign w:val="center"/>
          </w:tcPr>
          <w:p w14:paraId="0C5DB892" w14:textId="77777777" w:rsidR="00506B24" w:rsidRPr="00676278" w:rsidRDefault="00506B24" w:rsidP="005702C1">
            <w:pPr>
              <w:spacing w:line="320" w:lineRule="exact"/>
              <w:jc w:val="center"/>
              <w:rPr>
                <w:rFonts w:asciiTheme="minorEastAsia" w:hAnsiTheme="minorEastAsia"/>
                <w:b/>
                <w:szCs w:val="21"/>
              </w:rPr>
            </w:pPr>
            <w:r w:rsidRPr="00676278">
              <w:rPr>
                <w:rFonts w:asciiTheme="minorEastAsia" w:hAnsiTheme="minorEastAsia" w:hint="eastAsia"/>
                <w:b/>
                <w:szCs w:val="21"/>
              </w:rPr>
              <w:t>节点描述</w:t>
            </w:r>
          </w:p>
        </w:tc>
      </w:tr>
      <w:tr w:rsidR="00506B24" w:rsidRPr="00676278" w14:paraId="48AD906D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49B3977E" w14:textId="77777777" w:rsidR="00506B24" w:rsidRPr="00676278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0</w:t>
            </w:r>
          </w:p>
        </w:tc>
        <w:tc>
          <w:tcPr>
            <w:tcW w:w="6818" w:type="dxa"/>
            <w:shd w:val="clear" w:color="auto" w:fill="auto"/>
          </w:tcPr>
          <w:p w14:paraId="09C7950C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2D51F360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458A7FBD" w14:textId="77777777" w:rsidR="00506B24" w:rsidRPr="00676278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1</w:t>
            </w:r>
          </w:p>
        </w:tc>
        <w:tc>
          <w:tcPr>
            <w:tcW w:w="6818" w:type="dxa"/>
            <w:shd w:val="clear" w:color="auto" w:fill="auto"/>
          </w:tcPr>
          <w:p w14:paraId="6D533CD7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1229A536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3BF279AD" w14:textId="77777777" w:rsidR="00506B24" w:rsidRPr="00676278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</w:t>
            </w:r>
          </w:p>
        </w:tc>
        <w:tc>
          <w:tcPr>
            <w:tcW w:w="6818" w:type="dxa"/>
            <w:shd w:val="clear" w:color="auto" w:fill="auto"/>
          </w:tcPr>
          <w:p w14:paraId="6032A67B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0D7543F7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62B3CB00" w14:textId="77777777" w:rsidR="00506B24" w:rsidRPr="00676278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30</w:t>
            </w:r>
          </w:p>
        </w:tc>
        <w:tc>
          <w:tcPr>
            <w:tcW w:w="6818" w:type="dxa"/>
            <w:shd w:val="clear" w:color="auto" w:fill="auto"/>
          </w:tcPr>
          <w:p w14:paraId="267FBCA8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73B0B99A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66BD006B" w14:textId="77777777" w:rsidR="00506B24" w:rsidRPr="00676278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40</w:t>
            </w:r>
          </w:p>
        </w:tc>
        <w:tc>
          <w:tcPr>
            <w:tcW w:w="6818" w:type="dxa"/>
            <w:shd w:val="clear" w:color="auto" w:fill="auto"/>
          </w:tcPr>
          <w:p w14:paraId="7BC5F0B8" w14:textId="77777777" w:rsidR="00506B24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52A03B0C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5DCD4566" w14:textId="77777777" w:rsidR="00506B24" w:rsidRPr="00676278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50</w:t>
            </w:r>
          </w:p>
        </w:tc>
        <w:tc>
          <w:tcPr>
            <w:tcW w:w="6818" w:type="dxa"/>
            <w:shd w:val="clear" w:color="auto" w:fill="auto"/>
          </w:tcPr>
          <w:p w14:paraId="26EC4F05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369C5B3B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68061918" w14:textId="77777777" w:rsidR="00506B24" w:rsidRPr="00CD5C6F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60</w:t>
            </w:r>
          </w:p>
        </w:tc>
        <w:tc>
          <w:tcPr>
            <w:tcW w:w="6818" w:type="dxa"/>
            <w:shd w:val="clear" w:color="auto" w:fill="auto"/>
          </w:tcPr>
          <w:p w14:paraId="4CFD9079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32FEA05B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2764C824" w14:textId="77777777" w:rsidR="00506B24" w:rsidRPr="00676278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70</w:t>
            </w:r>
          </w:p>
        </w:tc>
        <w:tc>
          <w:tcPr>
            <w:tcW w:w="6818" w:type="dxa"/>
            <w:shd w:val="clear" w:color="auto" w:fill="auto"/>
          </w:tcPr>
          <w:p w14:paraId="605EE185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7A5ACEFB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6D5A9241" w14:textId="77777777" w:rsidR="00506B24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80</w:t>
            </w:r>
          </w:p>
        </w:tc>
        <w:tc>
          <w:tcPr>
            <w:tcW w:w="6818" w:type="dxa"/>
            <w:shd w:val="clear" w:color="auto" w:fill="auto"/>
          </w:tcPr>
          <w:p w14:paraId="46A9C797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0718C0F7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08C37F4E" w14:textId="77777777" w:rsidR="00506B24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90</w:t>
            </w:r>
          </w:p>
        </w:tc>
        <w:tc>
          <w:tcPr>
            <w:tcW w:w="6818" w:type="dxa"/>
            <w:shd w:val="clear" w:color="auto" w:fill="auto"/>
          </w:tcPr>
          <w:p w14:paraId="4EF77A39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1819B886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5BAF788E" w14:textId="77777777" w:rsidR="00506B24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00</w:t>
            </w:r>
          </w:p>
        </w:tc>
        <w:tc>
          <w:tcPr>
            <w:tcW w:w="6818" w:type="dxa"/>
            <w:shd w:val="clear" w:color="auto" w:fill="auto"/>
          </w:tcPr>
          <w:p w14:paraId="75B0BB98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1AD55B48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2DC89B5D" w14:textId="77777777" w:rsidR="00506B24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10</w:t>
            </w:r>
          </w:p>
        </w:tc>
        <w:tc>
          <w:tcPr>
            <w:tcW w:w="6818" w:type="dxa"/>
            <w:shd w:val="clear" w:color="auto" w:fill="auto"/>
          </w:tcPr>
          <w:p w14:paraId="03FCF87C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7F54E005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061B8F68" w14:textId="77777777" w:rsidR="00506B24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20</w:t>
            </w:r>
          </w:p>
        </w:tc>
        <w:tc>
          <w:tcPr>
            <w:tcW w:w="6818" w:type="dxa"/>
            <w:shd w:val="clear" w:color="auto" w:fill="auto"/>
          </w:tcPr>
          <w:p w14:paraId="6A594FBC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6F0AAA76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76232243" w14:textId="77777777" w:rsidR="00506B24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130</w:t>
            </w:r>
          </w:p>
        </w:tc>
        <w:tc>
          <w:tcPr>
            <w:tcW w:w="6818" w:type="dxa"/>
            <w:shd w:val="clear" w:color="auto" w:fill="auto"/>
          </w:tcPr>
          <w:p w14:paraId="3CE66DAF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</w:tbl>
    <w:p w14:paraId="073A738C" w14:textId="77777777" w:rsidR="00506B24" w:rsidRDefault="00506B24" w:rsidP="00506B24">
      <w:pPr>
        <w:pStyle w:val="ae"/>
        <w:jc w:val="center"/>
      </w:pPr>
      <w:r>
        <w:t>说明</w:t>
      </w:r>
    </w:p>
    <w:p w14:paraId="686F6CF1" w14:textId="77777777" w:rsidR="00506B24" w:rsidRDefault="00506B24" w:rsidP="00506B24">
      <w:pPr>
        <w:pStyle w:val="ae"/>
      </w:pPr>
    </w:p>
    <w:p w14:paraId="15B34467" w14:textId="77777777" w:rsidR="00506B24" w:rsidRDefault="00506B24" w:rsidP="00506B24">
      <w:pPr>
        <w:pStyle w:val="ae"/>
      </w:pPr>
    </w:p>
    <w:p w14:paraId="1953D7A5" w14:textId="77777777" w:rsidR="00506B24" w:rsidRPr="001B77F8" w:rsidRDefault="00506B24" w:rsidP="00506B24">
      <w:pPr>
        <w:pStyle w:val="3"/>
      </w:pPr>
      <w:r w:rsidRPr="001B77F8">
        <w:rPr>
          <w:rFonts w:hint="eastAsia"/>
        </w:rPr>
        <w:t>功能描述</w:t>
      </w:r>
    </w:p>
    <w:p w14:paraId="40849F92" w14:textId="77777777" w:rsidR="00506B24" w:rsidRDefault="00506B24" w:rsidP="00506B24">
      <w:pPr>
        <w:pStyle w:val="4"/>
      </w:pPr>
      <w:r w:rsidRPr="001477FA">
        <w:rPr>
          <w:rFonts w:hint="eastAsia"/>
        </w:rPr>
        <w:t>功能</w:t>
      </w:r>
      <w:r>
        <w:rPr>
          <w:rFonts w:hint="eastAsia"/>
        </w:rPr>
        <w:t>列表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4"/>
        <w:gridCol w:w="1558"/>
        <w:gridCol w:w="2126"/>
        <w:gridCol w:w="2126"/>
        <w:gridCol w:w="1468"/>
      </w:tblGrid>
      <w:tr w:rsidR="00506B24" w:rsidRPr="00D62610" w14:paraId="5B3E3A6C" w14:textId="77777777" w:rsidTr="005702C1">
        <w:trPr>
          <w:trHeight w:val="442"/>
        </w:trPr>
        <w:tc>
          <w:tcPr>
            <w:tcW w:w="1244" w:type="dxa"/>
            <w:shd w:val="clear" w:color="auto" w:fill="C0C0C0"/>
            <w:vAlign w:val="center"/>
          </w:tcPr>
          <w:p w14:paraId="3AEA7A95" w14:textId="77777777" w:rsidR="00506B24" w:rsidRPr="00060D06" w:rsidRDefault="00506B24" w:rsidP="005702C1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  <w:sz w:val="24"/>
              </w:rPr>
            </w:pPr>
            <w:r w:rsidRPr="00060D06">
              <w:rPr>
                <w:rFonts w:hAnsi="宋体" w:hint="eastAsia"/>
                <w:b/>
                <w:bCs/>
                <w:iCs/>
                <w:spacing w:val="20"/>
                <w:sz w:val="24"/>
              </w:rPr>
              <w:t>功能项</w:t>
            </w:r>
          </w:p>
        </w:tc>
        <w:tc>
          <w:tcPr>
            <w:tcW w:w="1558" w:type="dxa"/>
            <w:shd w:val="clear" w:color="auto" w:fill="C0C0C0"/>
            <w:vAlign w:val="center"/>
          </w:tcPr>
          <w:p w14:paraId="506D781A" w14:textId="77777777" w:rsidR="00506B24" w:rsidRPr="00060D06" w:rsidRDefault="00506B24" w:rsidP="005702C1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  <w:sz w:val="24"/>
              </w:rPr>
            </w:pPr>
            <w:r w:rsidRPr="00060D06">
              <w:rPr>
                <w:rFonts w:hAnsi="宋体" w:hint="eastAsia"/>
                <w:b/>
                <w:bCs/>
                <w:iCs/>
                <w:spacing w:val="20"/>
                <w:sz w:val="24"/>
              </w:rPr>
              <w:t>一级功能</w:t>
            </w:r>
          </w:p>
        </w:tc>
        <w:tc>
          <w:tcPr>
            <w:tcW w:w="2126" w:type="dxa"/>
            <w:shd w:val="clear" w:color="auto" w:fill="C0C0C0"/>
            <w:vAlign w:val="center"/>
          </w:tcPr>
          <w:p w14:paraId="12A54C59" w14:textId="77777777" w:rsidR="00506B24" w:rsidRPr="00060D06" w:rsidRDefault="00506B24" w:rsidP="005702C1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  <w:sz w:val="24"/>
              </w:rPr>
            </w:pPr>
            <w:r w:rsidRPr="00060D06">
              <w:rPr>
                <w:rFonts w:hAnsi="宋体" w:hint="eastAsia"/>
                <w:b/>
                <w:bCs/>
                <w:iCs/>
                <w:spacing w:val="20"/>
                <w:sz w:val="24"/>
              </w:rPr>
              <w:t>二级功能</w:t>
            </w:r>
          </w:p>
        </w:tc>
        <w:tc>
          <w:tcPr>
            <w:tcW w:w="2126" w:type="dxa"/>
            <w:shd w:val="clear" w:color="auto" w:fill="C0C0C0"/>
            <w:vAlign w:val="center"/>
          </w:tcPr>
          <w:p w14:paraId="6A6EB012" w14:textId="77777777" w:rsidR="00506B24" w:rsidRPr="00060D06" w:rsidRDefault="00506B24" w:rsidP="005702C1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  <w:sz w:val="24"/>
              </w:rPr>
            </w:pPr>
            <w:r w:rsidRPr="00060D06">
              <w:rPr>
                <w:rFonts w:hAnsi="宋体" w:hint="eastAsia"/>
                <w:b/>
                <w:bCs/>
                <w:iCs/>
                <w:spacing w:val="20"/>
                <w:sz w:val="24"/>
              </w:rPr>
              <w:t>功能编号</w:t>
            </w:r>
          </w:p>
        </w:tc>
        <w:tc>
          <w:tcPr>
            <w:tcW w:w="1468" w:type="dxa"/>
            <w:shd w:val="clear" w:color="auto" w:fill="C0C0C0"/>
            <w:vAlign w:val="center"/>
          </w:tcPr>
          <w:p w14:paraId="33659628" w14:textId="77777777" w:rsidR="00506B24" w:rsidRPr="00060D06" w:rsidRDefault="00506B24" w:rsidP="005702C1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  <w:sz w:val="24"/>
              </w:rPr>
            </w:pPr>
            <w:r w:rsidRPr="00060D06">
              <w:rPr>
                <w:rFonts w:hAnsi="宋体"/>
                <w:b/>
                <w:bCs/>
                <w:iCs/>
                <w:spacing w:val="20"/>
                <w:sz w:val="24"/>
              </w:rPr>
              <w:t>备注</w:t>
            </w:r>
          </w:p>
        </w:tc>
      </w:tr>
      <w:tr w:rsidR="00506B24" w:rsidRPr="000C3D3A" w14:paraId="7935ADFB" w14:textId="77777777" w:rsidTr="005702C1">
        <w:trPr>
          <w:trHeight w:val="442"/>
        </w:trPr>
        <w:tc>
          <w:tcPr>
            <w:tcW w:w="1244" w:type="dxa"/>
            <w:vAlign w:val="center"/>
          </w:tcPr>
          <w:p w14:paraId="7D541C6B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模型</w:t>
            </w:r>
            <w:r w:rsidRPr="00060D06">
              <w:rPr>
                <w:rFonts w:ascii="宋体" w:hAnsi="宋体" w:hint="eastAsia"/>
                <w:bCs/>
                <w:sz w:val="24"/>
              </w:rPr>
              <w:t>功能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1ED33740" w14:textId="77777777" w:rsidR="00506B24" w:rsidRDefault="00506B24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27FB47D3" w14:textId="77777777" w:rsidR="00506B24" w:rsidRPr="00631397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6DFF3E9E" w14:textId="77777777" w:rsidR="00506B24" w:rsidRPr="00D226B0" w:rsidRDefault="00506B24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468" w:type="dxa"/>
            <w:vAlign w:val="center"/>
          </w:tcPr>
          <w:p w14:paraId="741232D9" w14:textId="77777777" w:rsidR="00506B24" w:rsidRPr="00631397" w:rsidRDefault="00506B24" w:rsidP="005702C1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  <w:tr w:rsidR="00506B24" w:rsidRPr="000C3D3A" w14:paraId="4FDA083D" w14:textId="77777777" w:rsidTr="005702C1">
        <w:trPr>
          <w:trHeight w:val="442"/>
        </w:trPr>
        <w:tc>
          <w:tcPr>
            <w:tcW w:w="1244" w:type="dxa"/>
            <w:vAlign w:val="center"/>
          </w:tcPr>
          <w:p w14:paraId="1B607FD4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14:paraId="6014B56A" w14:textId="77777777" w:rsidR="00506B24" w:rsidRDefault="00506B24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158095B4" w14:textId="77777777" w:rsidR="00506B24" w:rsidRDefault="00506B24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00FBC6FA" w14:textId="77777777" w:rsidR="00506B24" w:rsidRPr="00D226B0" w:rsidRDefault="00506B24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468" w:type="dxa"/>
            <w:vAlign w:val="center"/>
          </w:tcPr>
          <w:p w14:paraId="560D1B38" w14:textId="77777777" w:rsidR="00506B24" w:rsidRPr="00631397" w:rsidRDefault="00506B24" w:rsidP="005702C1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  <w:tr w:rsidR="00506B24" w:rsidRPr="000C3D3A" w14:paraId="7A03F466" w14:textId="77777777" w:rsidTr="005702C1">
        <w:trPr>
          <w:trHeight w:val="442"/>
        </w:trPr>
        <w:tc>
          <w:tcPr>
            <w:tcW w:w="1244" w:type="dxa"/>
            <w:vAlign w:val="center"/>
          </w:tcPr>
          <w:p w14:paraId="7A7AE9BE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14:paraId="58661934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5FE1D168" w14:textId="77777777" w:rsidR="00506B24" w:rsidRPr="00631397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752B63BC" w14:textId="77777777" w:rsidR="00506B24" w:rsidRPr="00D226B0" w:rsidRDefault="00506B24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468" w:type="dxa"/>
            <w:vAlign w:val="center"/>
          </w:tcPr>
          <w:p w14:paraId="1C9E2526" w14:textId="77777777" w:rsidR="00506B24" w:rsidRPr="00631397" w:rsidRDefault="00506B24" w:rsidP="005702C1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  <w:tr w:rsidR="00506B24" w:rsidRPr="000C3D3A" w14:paraId="2E4B335F" w14:textId="77777777" w:rsidTr="005702C1">
        <w:trPr>
          <w:trHeight w:val="442"/>
        </w:trPr>
        <w:tc>
          <w:tcPr>
            <w:tcW w:w="1244" w:type="dxa"/>
            <w:vAlign w:val="center"/>
          </w:tcPr>
          <w:p w14:paraId="04C3E5D8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14:paraId="6A553B73" w14:textId="77777777" w:rsidR="00506B24" w:rsidRDefault="00506B24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62D69C84" w14:textId="77777777" w:rsidR="00506B24" w:rsidRDefault="00506B24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5E3F69D0" w14:textId="77777777" w:rsidR="00506B24" w:rsidRPr="00D226B0" w:rsidRDefault="00506B24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468" w:type="dxa"/>
            <w:vAlign w:val="center"/>
          </w:tcPr>
          <w:p w14:paraId="41CB460D" w14:textId="77777777" w:rsidR="00506B24" w:rsidRPr="00631397" w:rsidRDefault="00506B24" w:rsidP="005702C1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  <w:tr w:rsidR="00506B24" w:rsidRPr="000C3D3A" w14:paraId="55C8B17B" w14:textId="77777777" w:rsidTr="005702C1">
        <w:trPr>
          <w:trHeight w:val="442"/>
        </w:trPr>
        <w:tc>
          <w:tcPr>
            <w:tcW w:w="1244" w:type="dxa"/>
            <w:vAlign w:val="center"/>
          </w:tcPr>
          <w:p w14:paraId="15FE8467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14:paraId="602A226E" w14:textId="77777777" w:rsidR="00506B24" w:rsidRDefault="00506B24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4B77CCF2" w14:textId="77777777" w:rsidR="00506B24" w:rsidRDefault="00506B24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4DFE4AD6" w14:textId="77777777" w:rsidR="00506B24" w:rsidRPr="00D226B0" w:rsidRDefault="00506B24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468" w:type="dxa"/>
            <w:vAlign w:val="center"/>
          </w:tcPr>
          <w:p w14:paraId="2F89D54D" w14:textId="77777777" w:rsidR="00506B24" w:rsidRPr="00631397" w:rsidRDefault="00506B24" w:rsidP="005702C1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  <w:tr w:rsidR="00506B24" w:rsidRPr="000C3D3A" w14:paraId="217DA42D" w14:textId="77777777" w:rsidTr="005702C1">
        <w:trPr>
          <w:trHeight w:val="442"/>
        </w:trPr>
        <w:tc>
          <w:tcPr>
            <w:tcW w:w="1244" w:type="dxa"/>
            <w:vAlign w:val="center"/>
          </w:tcPr>
          <w:p w14:paraId="0F4D929B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14:paraId="2DFDEC66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0162BF5A" w14:textId="77777777" w:rsidR="00506B24" w:rsidRPr="00631397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44539F4F" w14:textId="77777777" w:rsidR="00506B24" w:rsidRPr="00D226B0" w:rsidRDefault="00506B24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468" w:type="dxa"/>
            <w:vAlign w:val="center"/>
          </w:tcPr>
          <w:p w14:paraId="57137BB5" w14:textId="77777777" w:rsidR="00506B24" w:rsidRPr="00631397" w:rsidRDefault="00506B24" w:rsidP="005702C1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</w:tbl>
    <w:p w14:paraId="6C100885" w14:textId="77777777" w:rsidR="00506B24" w:rsidRDefault="00506B24" w:rsidP="00506B24">
      <w:pPr>
        <w:pStyle w:val="4"/>
      </w:pPr>
      <w:r>
        <w:rPr>
          <w:rFonts w:hint="eastAsia"/>
        </w:rPr>
        <w:t>功能点描述</w:t>
      </w:r>
    </w:p>
    <w:p w14:paraId="3E23BCAB" w14:textId="77777777" w:rsidR="00506B24" w:rsidRDefault="00506B24" w:rsidP="00506B24">
      <w:pPr>
        <w:pStyle w:val="5"/>
        <w:numPr>
          <w:ilvl w:val="0"/>
          <w:numId w:val="4"/>
        </w:numPr>
      </w:pPr>
      <w:r>
        <w:t>订单管理功能</w:t>
      </w:r>
    </w:p>
    <w:p w14:paraId="7C09CAC1" w14:textId="77777777" w:rsidR="00506B24" w:rsidRPr="00EF5331" w:rsidRDefault="00506B24" w:rsidP="00506B24">
      <w:pPr>
        <w:pStyle w:val="6"/>
        <w:numPr>
          <w:ilvl w:val="0"/>
          <w:numId w:val="6"/>
        </w:numPr>
      </w:pPr>
      <w:r w:rsidRPr="00EF5331">
        <w:rPr>
          <w:rFonts w:hint="eastAsia"/>
        </w:rPr>
        <w:t>会员列表（</w:t>
      </w:r>
      <w:r>
        <w:rPr>
          <w:rFonts w:ascii="Times New Roman" w:eastAsia="宋体" w:hAnsi="Times New Roman" w:cs="Times New Roman"/>
          <w:bCs w:val="0"/>
        </w:rPr>
        <w:t>HTHY</w:t>
      </w:r>
      <w:r w:rsidRPr="00D226B0">
        <w:rPr>
          <w:rFonts w:ascii="Times New Roman" w:eastAsia="宋体" w:hAnsi="Times New Roman" w:cs="Times New Roman"/>
          <w:bCs w:val="0"/>
        </w:rPr>
        <w:t>01_01</w:t>
      </w:r>
      <w:r w:rsidRPr="00D226B0">
        <w:rPr>
          <w:rFonts w:ascii="Times New Roman" w:eastAsia="宋体" w:hAnsi="Times New Roman" w:cs="Times New Roman" w:hint="eastAsia"/>
          <w:bCs w:val="0"/>
        </w:rPr>
        <w:t>1</w:t>
      </w:r>
      <w:r w:rsidRPr="00EF5331">
        <w:rPr>
          <w:rFonts w:hint="eastAsia"/>
        </w:rPr>
        <w:t>）</w:t>
      </w:r>
    </w:p>
    <w:p w14:paraId="1EB437C4" w14:textId="77777777" w:rsidR="00506B24" w:rsidRPr="00A74486" w:rsidRDefault="00506B24" w:rsidP="00506B24">
      <w:pPr>
        <w:pStyle w:val="a8"/>
        <w:numPr>
          <w:ilvl w:val="0"/>
          <w:numId w:val="7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A74486">
        <w:rPr>
          <w:rFonts w:asciiTheme="minorEastAsia" w:eastAsiaTheme="minorEastAsia" w:hAnsiTheme="minorEastAsia" w:hint="eastAsia"/>
          <w:sz w:val="24"/>
        </w:rPr>
        <w:t>功能说明</w:t>
      </w:r>
    </w:p>
    <w:p w14:paraId="02CC122E" w14:textId="77777777" w:rsidR="00506B24" w:rsidRPr="00DD262E" w:rsidRDefault="00506B24" w:rsidP="00506B24">
      <w:pPr>
        <w:pStyle w:val="a8"/>
        <w:spacing w:line="360" w:lineRule="auto"/>
        <w:ind w:firstLine="480"/>
        <w:rPr>
          <w:rFonts w:asciiTheme="minorEastAsia" w:hAnsiTheme="minorEastAsia"/>
          <w:sz w:val="24"/>
        </w:rPr>
      </w:pPr>
      <w:r w:rsidRPr="00DD262E">
        <w:rPr>
          <w:rFonts w:asciiTheme="minorEastAsia" w:hAnsiTheme="minorEastAsia" w:hint="eastAsia"/>
          <w:sz w:val="24"/>
        </w:rPr>
        <w:t>会员列表主要是通过对会员用户名、真实姓名、手机号的输入，以及手机账户现状态的判断</w:t>
      </w:r>
      <w:r>
        <w:rPr>
          <w:rFonts w:asciiTheme="minorEastAsia" w:hAnsiTheme="minorEastAsia" w:hint="eastAsia"/>
          <w:sz w:val="24"/>
        </w:rPr>
        <w:t>对会员的信息进行搜索</w:t>
      </w:r>
      <w:r w:rsidRPr="00DD262E">
        <w:rPr>
          <w:rFonts w:asciiTheme="minorEastAsia" w:hAnsiTheme="minorEastAsia" w:hint="eastAsia"/>
          <w:sz w:val="24"/>
        </w:rPr>
        <w:t>。</w:t>
      </w:r>
    </w:p>
    <w:p w14:paraId="69E2161F" w14:textId="77777777" w:rsidR="00506B24" w:rsidRPr="00DD262E" w:rsidRDefault="00506B24" w:rsidP="00506B24">
      <w:pPr>
        <w:spacing w:line="360" w:lineRule="auto"/>
        <w:ind w:firstLineChars="200" w:firstLine="480"/>
        <w:rPr>
          <w:rFonts w:asciiTheme="minorEastAsia" w:hAnsiTheme="minorEastAsia"/>
          <w:sz w:val="24"/>
        </w:rPr>
      </w:pPr>
      <w:r w:rsidRPr="00DD262E">
        <w:rPr>
          <w:rFonts w:asciiTheme="minorEastAsia" w:hAnsiTheme="minorEastAsia" w:hint="eastAsia"/>
          <w:sz w:val="24"/>
        </w:rPr>
        <w:t>搜索到的会员信息以表格形式显示，显示内容包括：会员头像、用户名称、会员等级、手机号、账户现状态，近期最后登录时间、操作（操作包括该会员基本信息的修改、信息查看、删除）、当前页数和翻页操作</w:t>
      </w:r>
    </w:p>
    <w:p w14:paraId="217791EF" w14:textId="77777777" w:rsidR="00506B24" w:rsidRPr="00DD262E" w:rsidRDefault="00506B24" w:rsidP="00506B24">
      <w:pPr>
        <w:pStyle w:val="a8"/>
        <w:numPr>
          <w:ilvl w:val="0"/>
          <w:numId w:val="7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A74486">
        <w:rPr>
          <w:rFonts w:asciiTheme="minorEastAsia" w:eastAsiaTheme="minorEastAsia" w:hAnsiTheme="minorEastAsia" w:hint="eastAsia"/>
          <w:sz w:val="24"/>
        </w:rPr>
        <w:t>功能细则</w:t>
      </w:r>
    </w:p>
    <w:tbl>
      <w:tblPr>
        <w:tblW w:w="837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69"/>
        <w:gridCol w:w="7206"/>
      </w:tblGrid>
      <w:tr w:rsidR="00506B24" w:rsidRPr="00990A72" w14:paraId="7EFD11E9" w14:textId="77777777" w:rsidTr="005702C1">
        <w:trPr>
          <w:tblHeader/>
          <w:jc w:val="center"/>
        </w:trPr>
        <w:tc>
          <w:tcPr>
            <w:tcW w:w="1169" w:type="dxa"/>
            <w:shd w:val="clear" w:color="auto" w:fill="B2B2B2"/>
            <w:vAlign w:val="center"/>
          </w:tcPr>
          <w:p w14:paraId="0326532C" w14:textId="77777777" w:rsidR="00506B24" w:rsidRPr="00D56239" w:rsidRDefault="00506B24" w:rsidP="005702C1">
            <w:pPr>
              <w:spacing w:line="360" w:lineRule="auto"/>
              <w:jc w:val="center"/>
              <w:rPr>
                <w:rFonts w:asciiTheme="minorEastAsia" w:hAnsiTheme="minorEastAsia"/>
                <w:b/>
                <w:sz w:val="24"/>
              </w:rPr>
            </w:pPr>
            <w:r w:rsidRPr="00D56239">
              <w:rPr>
                <w:rFonts w:asciiTheme="minorEastAsia" w:hAnsiTheme="minorEastAsia" w:hint="eastAsia"/>
                <w:b/>
                <w:sz w:val="24"/>
              </w:rPr>
              <w:lastRenderedPageBreak/>
              <w:t>序号</w:t>
            </w:r>
          </w:p>
        </w:tc>
        <w:tc>
          <w:tcPr>
            <w:tcW w:w="7206" w:type="dxa"/>
            <w:shd w:val="clear" w:color="auto" w:fill="B2B2B2"/>
            <w:vAlign w:val="center"/>
          </w:tcPr>
          <w:p w14:paraId="70516E30" w14:textId="77777777" w:rsidR="00506B24" w:rsidRPr="00D56239" w:rsidRDefault="00506B24" w:rsidP="005702C1">
            <w:pPr>
              <w:spacing w:line="360" w:lineRule="auto"/>
              <w:jc w:val="center"/>
              <w:rPr>
                <w:rFonts w:asciiTheme="minorEastAsia" w:hAnsiTheme="minorEastAsia"/>
                <w:b/>
                <w:sz w:val="24"/>
              </w:rPr>
            </w:pPr>
            <w:r w:rsidRPr="00D56239">
              <w:rPr>
                <w:rFonts w:asciiTheme="minorEastAsia" w:hAnsiTheme="minorEastAsia"/>
                <w:b/>
                <w:sz w:val="24"/>
              </w:rPr>
              <w:t>细则描述</w:t>
            </w:r>
          </w:p>
        </w:tc>
      </w:tr>
      <w:tr w:rsidR="00506B24" w:rsidRPr="00D56239" w14:paraId="7644234D" w14:textId="77777777" w:rsidTr="005702C1">
        <w:trPr>
          <w:trHeight w:val="233"/>
          <w:jc w:val="center"/>
        </w:trPr>
        <w:tc>
          <w:tcPr>
            <w:tcW w:w="1169" w:type="dxa"/>
          </w:tcPr>
          <w:p w14:paraId="4DA50CC2" w14:textId="77777777" w:rsidR="00506B24" w:rsidRPr="00D56239" w:rsidRDefault="00506B24" w:rsidP="005702C1">
            <w:pPr>
              <w:pStyle w:val="a8"/>
              <w:numPr>
                <w:ilvl w:val="0"/>
                <w:numId w:val="8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7206" w:type="dxa"/>
            <w:vAlign w:val="center"/>
          </w:tcPr>
          <w:p w14:paraId="4FE744B8" w14:textId="77777777" w:rsidR="00506B24" w:rsidRPr="00DD262E" w:rsidRDefault="00506B24" w:rsidP="005702C1">
            <w:pPr>
              <w:pStyle w:val="a8"/>
              <w:spacing w:line="360" w:lineRule="auto"/>
              <w:ind w:firstLineChars="0" w:firstLine="0"/>
              <w:rPr>
                <w:rFonts w:asciiTheme="minorEastAsia" w:hAnsiTheme="minorEastAsia"/>
                <w:sz w:val="24"/>
              </w:rPr>
            </w:pPr>
            <w:r w:rsidRPr="00DD262E">
              <w:rPr>
                <w:rFonts w:asciiTheme="minorEastAsia" w:hAnsiTheme="minorEastAsia" w:hint="eastAsia"/>
                <w:sz w:val="24"/>
              </w:rPr>
              <w:t>通过对会员用户名、真实姓名、手机号的输入，以及手机账户现状态的判断搜索会员信息。</w:t>
            </w:r>
          </w:p>
        </w:tc>
      </w:tr>
      <w:tr w:rsidR="00506B24" w:rsidRPr="005F6B07" w14:paraId="76B96DFC" w14:textId="77777777" w:rsidTr="005702C1">
        <w:trPr>
          <w:trHeight w:val="233"/>
          <w:jc w:val="center"/>
        </w:trPr>
        <w:tc>
          <w:tcPr>
            <w:tcW w:w="1169" w:type="dxa"/>
          </w:tcPr>
          <w:p w14:paraId="2F0B46B9" w14:textId="77777777" w:rsidR="00506B24" w:rsidRPr="005F6B07" w:rsidRDefault="00506B24" w:rsidP="005702C1">
            <w:pPr>
              <w:pStyle w:val="a8"/>
              <w:numPr>
                <w:ilvl w:val="0"/>
                <w:numId w:val="8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7206" w:type="dxa"/>
            <w:vAlign w:val="center"/>
          </w:tcPr>
          <w:p w14:paraId="5EA4E386" w14:textId="77777777" w:rsidR="00506B24" w:rsidRPr="005F6B07" w:rsidRDefault="00506B24" w:rsidP="005702C1">
            <w:pPr>
              <w:pStyle w:val="a8"/>
              <w:spacing w:line="360" w:lineRule="auto"/>
              <w:ind w:firstLineChars="0" w:firstLine="0"/>
              <w:rPr>
                <w:rFonts w:asciiTheme="minorEastAsia" w:hAnsiTheme="minorEastAsia"/>
                <w:sz w:val="24"/>
              </w:rPr>
            </w:pPr>
            <w:r w:rsidRPr="005F6B07">
              <w:rPr>
                <w:rFonts w:asciiTheme="minorEastAsia" w:hAnsiTheme="minorEastAsia" w:hint="eastAsia"/>
                <w:sz w:val="24"/>
              </w:rPr>
              <w:t>用户名、真实姓名、手机号三项为选填项,  模糊查询。</w:t>
            </w:r>
          </w:p>
        </w:tc>
      </w:tr>
      <w:tr w:rsidR="00506B24" w:rsidRPr="00990A72" w14:paraId="5C6D65FB" w14:textId="77777777" w:rsidTr="005702C1">
        <w:trPr>
          <w:trHeight w:val="233"/>
          <w:jc w:val="center"/>
        </w:trPr>
        <w:tc>
          <w:tcPr>
            <w:tcW w:w="1169" w:type="dxa"/>
          </w:tcPr>
          <w:p w14:paraId="42BD4260" w14:textId="77777777" w:rsidR="00506B24" w:rsidRPr="00D56239" w:rsidRDefault="00506B24" w:rsidP="005702C1">
            <w:pPr>
              <w:pStyle w:val="a8"/>
              <w:numPr>
                <w:ilvl w:val="0"/>
                <w:numId w:val="8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7206" w:type="dxa"/>
            <w:vAlign w:val="center"/>
          </w:tcPr>
          <w:p w14:paraId="71A83104" w14:textId="77777777" w:rsidR="00506B24" w:rsidRPr="00D56239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D56239">
              <w:rPr>
                <w:rFonts w:asciiTheme="minorEastAsia" w:hAnsiTheme="minorEastAsia" w:hint="eastAsia"/>
                <w:sz w:val="24"/>
              </w:rPr>
              <w:t>查找到的会员以表格形式显示，内容包括：</w:t>
            </w:r>
            <w:r>
              <w:rPr>
                <w:rFonts w:ascii="宋体" w:hAnsi="宋体" w:hint="eastAsia"/>
                <w:sz w:val="24"/>
              </w:rPr>
              <w:t>会员头像、用户名称、会员等级、手机号</w:t>
            </w:r>
            <w:r w:rsidRPr="00D56239">
              <w:rPr>
                <w:rFonts w:ascii="宋体" w:hAnsi="宋体" w:hint="eastAsia"/>
                <w:sz w:val="24"/>
              </w:rPr>
              <w:t>、账户现状态，近期最后登录时间、操作(</w:t>
            </w:r>
            <w:r w:rsidRPr="00D56239">
              <w:rPr>
                <w:rFonts w:asciiTheme="minorEastAsia" w:hAnsiTheme="minorEastAsia" w:hint="eastAsia"/>
                <w:sz w:val="24"/>
              </w:rPr>
              <w:t>点击提示内容包括对当前会员信息的修改详情查询和删除</w:t>
            </w:r>
            <w:r w:rsidRPr="00D56239">
              <w:rPr>
                <w:rFonts w:ascii="宋体" w:hAnsi="宋体" w:hint="eastAsia"/>
                <w:sz w:val="24"/>
              </w:rPr>
              <w:t>)</w:t>
            </w:r>
          </w:p>
        </w:tc>
      </w:tr>
      <w:tr w:rsidR="00506B24" w:rsidRPr="00990A72" w14:paraId="57D97EFD" w14:textId="77777777" w:rsidTr="005702C1">
        <w:trPr>
          <w:trHeight w:val="232"/>
          <w:jc w:val="center"/>
        </w:trPr>
        <w:tc>
          <w:tcPr>
            <w:tcW w:w="1169" w:type="dxa"/>
          </w:tcPr>
          <w:p w14:paraId="6BEE2E04" w14:textId="77777777" w:rsidR="00506B24" w:rsidRPr="00D56239" w:rsidRDefault="00506B24" w:rsidP="005702C1">
            <w:pPr>
              <w:pStyle w:val="a8"/>
              <w:numPr>
                <w:ilvl w:val="0"/>
                <w:numId w:val="8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7206" w:type="dxa"/>
            <w:vAlign w:val="center"/>
          </w:tcPr>
          <w:p w14:paraId="2B683582" w14:textId="77777777" w:rsidR="00506B24" w:rsidRPr="00DD262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修改或删除成功后提示修改成功、删除成功</w:t>
            </w:r>
          </w:p>
        </w:tc>
      </w:tr>
      <w:tr w:rsidR="00506B24" w:rsidRPr="00990A72" w14:paraId="0EDCF37C" w14:textId="77777777" w:rsidTr="005702C1">
        <w:trPr>
          <w:jc w:val="center"/>
        </w:trPr>
        <w:tc>
          <w:tcPr>
            <w:tcW w:w="1169" w:type="dxa"/>
          </w:tcPr>
          <w:p w14:paraId="4DE983AE" w14:textId="77777777" w:rsidR="00506B24" w:rsidRPr="00D56239" w:rsidRDefault="00506B24" w:rsidP="005702C1">
            <w:pPr>
              <w:pStyle w:val="a8"/>
              <w:numPr>
                <w:ilvl w:val="0"/>
                <w:numId w:val="8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7206" w:type="dxa"/>
            <w:vAlign w:val="center"/>
          </w:tcPr>
          <w:p w14:paraId="126D86E6" w14:textId="77777777" w:rsidR="00506B24" w:rsidRPr="00D56239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显示</w:t>
            </w:r>
            <w:r w:rsidRPr="00D56239">
              <w:rPr>
                <w:rFonts w:asciiTheme="minorEastAsia" w:hAnsiTheme="minorEastAsia" w:hint="eastAsia"/>
                <w:color w:val="000000" w:themeColor="text1"/>
                <w:sz w:val="24"/>
              </w:rPr>
              <w:t>翻页功能</w:t>
            </w:r>
          </w:p>
        </w:tc>
      </w:tr>
    </w:tbl>
    <w:p w14:paraId="4D758BED" w14:textId="77777777" w:rsidR="00506B24" w:rsidRPr="00DD262E" w:rsidRDefault="00506B24" w:rsidP="00506B24">
      <w:pPr>
        <w:pStyle w:val="a8"/>
        <w:numPr>
          <w:ilvl w:val="0"/>
          <w:numId w:val="7"/>
        </w:numPr>
        <w:spacing w:line="360" w:lineRule="auto"/>
        <w:ind w:left="823" w:hangingChars="343" w:hanging="823"/>
        <w:rPr>
          <w:rFonts w:asciiTheme="minorEastAsia" w:eastAsiaTheme="minorEastAsia" w:hAnsiTheme="minorEastAsia"/>
          <w:sz w:val="24"/>
        </w:rPr>
      </w:pPr>
      <w:r w:rsidRPr="00A74486">
        <w:rPr>
          <w:rFonts w:asciiTheme="minorEastAsia" w:eastAsiaTheme="minorEastAsia" w:hAnsiTheme="minorEastAsia" w:hint="eastAsia"/>
          <w:sz w:val="24"/>
        </w:rPr>
        <w:t>数据描述</w:t>
      </w:r>
    </w:p>
    <w:tbl>
      <w:tblPr>
        <w:tblW w:w="4921" w:type="pct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shd w:val="clear" w:color="auto" w:fill="E0E0E0"/>
        <w:tblLook w:val="0000" w:firstRow="0" w:lastRow="0" w:firstColumn="0" w:lastColumn="0" w:noHBand="0" w:noVBand="0"/>
      </w:tblPr>
      <w:tblGrid>
        <w:gridCol w:w="903"/>
        <w:gridCol w:w="2249"/>
        <w:gridCol w:w="1282"/>
        <w:gridCol w:w="1798"/>
        <w:gridCol w:w="2155"/>
      </w:tblGrid>
      <w:tr w:rsidR="00506B24" w:rsidRPr="000367F4" w14:paraId="05A4E4EC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CCCCCC"/>
            <w:vAlign w:val="center"/>
          </w:tcPr>
          <w:p w14:paraId="3185DF8F" w14:textId="77777777" w:rsidR="00506B24" w:rsidRPr="00F1688E" w:rsidRDefault="00506B24" w:rsidP="005702C1">
            <w:pPr>
              <w:tabs>
                <w:tab w:val="left" w:pos="720"/>
              </w:tabs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F1688E">
              <w:rPr>
                <w:rFonts w:asciiTheme="minorEastAsia" w:eastAsiaTheme="minorEastAsia" w:hAnsiTheme="minorEastAsia"/>
                <w:b/>
                <w:sz w:val="24"/>
              </w:rPr>
              <w:t>编号</w:t>
            </w: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CCCCCC"/>
            <w:vAlign w:val="center"/>
          </w:tcPr>
          <w:p w14:paraId="77DE5054" w14:textId="77777777" w:rsidR="00506B24" w:rsidRPr="00F1688E" w:rsidRDefault="00506B24" w:rsidP="005702C1">
            <w:pPr>
              <w:tabs>
                <w:tab w:val="left" w:pos="720"/>
              </w:tabs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F1688E">
              <w:rPr>
                <w:rFonts w:asciiTheme="minorEastAsia" w:eastAsiaTheme="minorEastAsia" w:hAnsiTheme="minorEastAsia"/>
                <w:b/>
                <w:sz w:val="24"/>
              </w:rPr>
              <w:t>数据元素名称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CCCCCC"/>
            <w:vAlign w:val="center"/>
          </w:tcPr>
          <w:p w14:paraId="26BCAF7D" w14:textId="77777777" w:rsidR="00506B24" w:rsidRPr="00F1688E" w:rsidRDefault="00506B24" w:rsidP="005702C1">
            <w:pPr>
              <w:tabs>
                <w:tab w:val="left" w:pos="720"/>
              </w:tabs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F1688E">
              <w:rPr>
                <w:rFonts w:asciiTheme="minorEastAsia" w:eastAsiaTheme="minorEastAsia" w:hAnsiTheme="minorEastAsia"/>
                <w:b/>
                <w:sz w:val="24"/>
              </w:rPr>
              <w:t>类型</w:t>
            </w:r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CCCCCC"/>
            <w:vAlign w:val="center"/>
          </w:tcPr>
          <w:p w14:paraId="2FA50363" w14:textId="77777777" w:rsidR="00506B24" w:rsidRPr="00F1688E" w:rsidRDefault="00506B24" w:rsidP="005702C1">
            <w:pPr>
              <w:tabs>
                <w:tab w:val="left" w:pos="720"/>
              </w:tabs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F1688E">
              <w:rPr>
                <w:rFonts w:asciiTheme="minorEastAsia" w:eastAsiaTheme="minorEastAsia" w:hAnsiTheme="minorEastAsia"/>
                <w:b/>
                <w:sz w:val="24"/>
              </w:rPr>
              <w:t>产生方式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14:paraId="687FB08C" w14:textId="77777777" w:rsidR="00506B24" w:rsidRPr="00F1688E" w:rsidRDefault="00506B24" w:rsidP="005702C1">
            <w:pPr>
              <w:tabs>
                <w:tab w:val="left" w:pos="720"/>
              </w:tabs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F1688E">
              <w:rPr>
                <w:rFonts w:asciiTheme="minorEastAsia" w:eastAsiaTheme="minorEastAsia" w:hAnsiTheme="minorEastAsia"/>
                <w:b/>
                <w:sz w:val="24"/>
              </w:rPr>
              <w:t>备注</w:t>
            </w:r>
          </w:p>
        </w:tc>
      </w:tr>
      <w:tr w:rsidR="00506B24" w:rsidRPr="00C44AFC" w14:paraId="2A957025" w14:textId="77777777" w:rsidTr="005702C1">
        <w:trPr>
          <w:trHeight w:val="743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21EEE117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3E0166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用户名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9C8A249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6106AA80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动输入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7C7E47D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会员注册时的用户名或昵称</w:t>
            </w:r>
          </w:p>
        </w:tc>
      </w:tr>
      <w:tr w:rsidR="00506B24" w:rsidRPr="00C44AFC" w14:paraId="23A35DB5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41FC0206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E67E10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真实姓名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547F1C81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2B7561E6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动输入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13970A5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与身份证姓名保持一致</w:t>
            </w:r>
          </w:p>
        </w:tc>
      </w:tr>
      <w:tr w:rsidR="00506B24" w:rsidRPr="00C44AFC" w14:paraId="3ECADC38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4D4EB495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728B13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机号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484E34AA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B4732A6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动输入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756F02C9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注册时的手机号码</w:t>
            </w:r>
          </w:p>
        </w:tc>
      </w:tr>
      <w:tr w:rsidR="00506B24" w:rsidRPr="00C44AFC" w14:paraId="6861D7E5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076F2C49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029B20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账户状态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205F3B7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29638C33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选择确定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B063666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银行账户状态（正常、冻结）</w:t>
            </w:r>
          </w:p>
        </w:tc>
      </w:tr>
      <w:tr w:rsidR="00506B24" w:rsidRPr="00C44AFC" w14:paraId="27C0E3D8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0CA45B50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4FCDDA" w14:textId="77777777" w:rsidR="00506B24" w:rsidRPr="004D11E8" w:rsidRDefault="00506B24" w:rsidP="005702C1">
            <w:pPr>
              <w:rPr>
                <w:sz w:val="24"/>
              </w:rPr>
            </w:pPr>
            <w:r w:rsidRPr="004D11E8">
              <w:rPr>
                <w:rFonts w:hint="eastAsia"/>
                <w:sz w:val="24"/>
              </w:rPr>
              <w:t>搜索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4898EA1A" w14:textId="77777777" w:rsidR="00506B24" w:rsidRPr="004D11E8" w:rsidRDefault="00506B24" w:rsidP="005702C1">
            <w:pPr>
              <w:rPr>
                <w:sz w:val="24"/>
              </w:rPr>
            </w:pPr>
            <w:proofErr w:type="spellStart"/>
            <w:r w:rsidRPr="004D11E8">
              <w:rPr>
                <w:rFonts w:hint="eastAsia"/>
                <w:sz w:val="24"/>
              </w:rPr>
              <w:t>V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2D59D358" w14:textId="77777777" w:rsidR="00506B24" w:rsidRPr="004D11E8" w:rsidRDefault="00506B24" w:rsidP="005702C1">
            <w:pPr>
              <w:rPr>
                <w:sz w:val="24"/>
              </w:rPr>
            </w:pPr>
            <w:r w:rsidRPr="004D11E8">
              <w:rPr>
                <w:rFonts w:hint="eastAsia"/>
                <w:sz w:val="24"/>
              </w:rPr>
              <w:t>手动点击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A0DA006" w14:textId="77777777" w:rsidR="00506B24" w:rsidRPr="004D11E8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查询会员</w:t>
            </w:r>
          </w:p>
        </w:tc>
      </w:tr>
      <w:tr w:rsidR="00506B24" w:rsidRPr="00C44AFC" w14:paraId="276840B0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2DF18AE5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6A3A3A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头像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54487E0A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C181D98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自动读取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443459DD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从数据库中获取</w:t>
            </w:r>
          </w:p>
        </w:tc>
      </w:tr>
      <w:tr w:rsidR="00506B24" w:rsidRPr="00C44AFC" w14:paraId="6264CA83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65866BC3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E11125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用户名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055BBB92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2B377EB9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自动读取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0B0538E8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从数据库中获取</w:t>
            </w:r>
          </w:p>
        </w:tc>
      </w:tr>
      <w:tr w:rsidR="00506B24" w:rsidRPr="00C44AFC" w14:paraId="10994741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4FB9E033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DAF1D9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真实姓名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27CEC31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D7E1640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自动读取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928783B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从数据库中获取</w:t>
            </w:r>
          </w:p>
        </w:tc>
      </w:tr>
      <w:tr w:rsidR="00506B24" w:rsidRPr="00C44AFC" w14:paraId="22C835CE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634F3797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1497C9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机号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E0FE47E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02BD93F6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自动读取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DE20435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从数据库中获取</w:t>
            </w:r>
          </w:p>
        </w:tc>
      </w:tr>
      <w:tr w:rsidR="00506B24" w:rsidRPr="00C44AFC" w14:paraId="60B1DAB6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5C4F46D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E1FC93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账户状态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BA35A5C" w14:textId="77777777" w:rsidR="00506B24" w:rsidRPr="00302EDF" w:rsidRDefault="00506B24" w:rsidP="005702C1">
            <w:pPr>
              <w:rPr>
                <w:sz w:val="24"/>
              </w:rPr>
            </w:pPr>
            <w:r w:rsidRPr="00302EDF">
              <w:rPr>
                <w:sz w:val="24"/>
              </w:rPr>
              <w:t>C</w:t>
            </w:r>
            <w:r w:rsidRPr="00302EDF">
              <w:rPr>
                <w:rFonts w:hint="eastAsia"/>
                <w:sz w:val="24"/>
              </w:rPr>
              <w:t>har</w:t>
            </w:r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04CE55CA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自动读取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7ABDDC1A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从数据库中获取</w:t>
            </w:r>
          </w:p>
        </w:tc>
      </w:tr>
      <w:tr w:rsidR="00506B24" w:rsidRPr="00C44AFC" w14:paraId="77943425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22206F55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5BC2FB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操作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4853EC60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I</w:t>
            </w:r>
            <w:r w:rsidRPr="00302EDF">
              <w:rPr>
                <w:rFonts w:hint="eastAsia"/>
                <w:sz w:val="24"/>
              </w:rPr>
              <w:t>nt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56A00CDE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手动选择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51A935D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点击选择</w:t>
            </w:r>
          </w:p>
        </w:tc>
      </w:tr>
      <w:tr w:rsidR="00506B24" w:rsidRPr="00C44AFC" w14:paraId="235DE680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0BA155B9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624B6F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前后翻页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20F4C821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B</w:t>
            </w:r>
            <w:r w:rsidRPr="00302EDF">
              <w:rPr>
                <w:rFonts w:hint="eastAsia"/>
                <w:sz w:val="24"/>
              </w:rPr>
              <w:t>ool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69AE558E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动选择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01511EF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</w:tr>
    </w:tbl>
    <w:p w14:paraId="64608CD2" w14:textId="77777777" w:rsidR="00506B24" w:rsidRDefault="00506B24" w:rsidP="00506B24">
      <w:pPr>
        <w:pStyle w:val="a8"/>
        <w:numPr>
          <w:ilvl w:val="0"/>
          <w:numId w:val="7"/>
        </w:numPr>
        <w:spacing w:line="360" w:lineRule="auto"/>
        <w:ind w:left="823" w:hangingChars="343" w:hanging="823"/>
        <w:rPr>
          <w:rFonts w:asciiTheme="minorEastAsia" w:eastAsiaTheme="minorEastAsia" w:hAnsiTheme="minorEastAsia"/>
          <w:sz w:val="24"/>
        </w:rPr>
      </w:pPr>
      <w:r w:rsidRPr="00A74486">
        <w:rPr>
          <w:rFonts w:asciiTheme="minorEastAsia" w:eastAsiaTheme="minorEastAsia" w:hAnsiTheme="minorEastAsia" w:hint="eastAsia"/>
          <w:sz w:val="24"/>
        </w:rPr>
        <w:t>需要导出文档格式</w:t>
      </w:r>
    </w:p>
    <w:p w14:paraId="670749B3" w14:textId="77777777" w:rsidR="00506B24" w:rsidRPr="006A24B0" w:rsidRDefault="00506B24" w:rsidP="00506B24">
      <w:pPr>
        <w:pStyle w:val="a8"/>
        <w:spacing w:line="360" w:lineRule="auto"/>
        <w:ind w:left="720" w:firstLineChars="0" w:firstLine="0"/>
        <w:rPr>
          <w:rFonts w:asciiTheme="minorEastAsia" w:hAnsiTheme="minorEastAsia"/>
          <w:color w:val="000000" w:themeColor="text1"/>
          <w:sz w:val="24"/>
        </w:rPr>
      </w:pPr>
      <w:r w:rsidRPr="006A24B0">
        <w:rPr>
          <w:rFonts w:asciiTheme="minorEastAsia" w:hAnsiTheme="minorEastAsia" w:hint="eastAsia"/>
          <w:color w:val="000000" w:themeColor="text1"/>
          <w:sz w:val="24"/>
        </w:rPr>
        <w:t>无</w:t>
      </w:r>
    </w:p>
    <w:p w14:paraId="1DA34A12" w14:textId="77777777" w:rsidR="00506B24" w:rsidRDefault="00506B24" w:rsidP="00506B24">
      <w:pPr>
        <w:pStyle w:val="a8"/>
        <w:numPr>
          <w:ilvl w:val="0"/>
          <w:numId w:val="7"/>
        </w:numPr>
        <w:spacing w:line="360" w:lineRule="auto"/>
        <w:ind w:left="823" w:hangingChars="343" w:hanging="823"/>
        <w:rPr>
          <w:rFonts w:asciiTheme="minorEastAsia" w:eastAsiaTheme="minorEastAsia" w:hAnsiTheme="minorEastAsia"/>
          <w:sz w:val="24"/>
        </w:rPr>
      </w:pPr>
      <w:r w:rsidRPr="00A74486">
        <w:rPr>
          <w:rFonts w:asciiTheme="minorEastAsia" w:eastAsiaTheme="minorEastAsia" w:hAnsiTheme="minorEastAsia" w:hint="eastAsia"/>
          <w:sz w:val="24"/>
        </w:rPr>
        <w:t>报表描述</w:t>
      </w:r>
    </w:p>
    <w:p w14:paraId="1C5D598D" w14:textId="77777777" w:rsidR="00506B24" w:rsidRPr="006A24B0" w:rsidRDefault="00506B24" w:rsidP="00506B24">
      <w:pPr>
        <w:pStyle w:val="a8"/>
        <w:spacing w:line="360" w:lineRule="auto"/>
        <w:ind w:left="720" w:firstLineChars="0" w:firstLine="0"/>
        <w:rPr>
          <w:rFonts w:asciiTheme="minorEastAsia" w:hAnsiTheme="minorEastAsia"/>
          <w:color w:val="000000" w:themeColor="text1"/>
          <w:sz w:val="24"/>
        </w:rPr>
      </w:pPr>
      <w:r w:rsidRPr="006A24B0">
        <w:rPr>
          <w:rFonts w:asciiTheme="minorEastAsia" w:hAnsiTheme="minorEastAsia" w:hint="eastAsia"/>
          <w:color w:val="000000" w:themeColor="text1"/>
          <w:sz w:val="24"/>
        </w:rPr>
        <w:t>无</w:t>
      </w:r>
    </w:p>
    <w:p w14:paraId="444134DD" w14:textId="77777777" w:rsidR="00506B24" w:rsidRPr="00CC572B" w:rsidRDefault="00506B24" w:rsidP="00506B24"/>
    <w:p w14:paraId="1495D66F" w14:textId="11997B37" w:rsidR="00506B24" w:rsidRPr="00936552" w:rsidRDefault="00506B24" w:rsidP="00506B24">
      <w:pPr>
        <w:pStyle w:val="2"/>
      </w:pPr>
      <w:r>
        <w:rPr>
          <w:rFonts w:hint="eastAsia"/>
        </w:rPr>
        <w:t>设计</w:t>
      </w:r>
      <w:r w:rsidRPr="00936552">
        <w:rPr>
          <w:rFonts w:hint="eastAsia"/>
        </w:rPr>
        <w:t>管理</w:t>
      </w:r>
    </w:p>
    <w:p w14:paraId="53501320" w14:textId="77777777" w:rsidR="00506B24" w:rsidRPr="00B104DE" w:rsidRDefault="00506B24" w:rsidP="00506B24">
      <w:pPr>
        <w:pStyle w:val="3"/>
      </w:pPr>
      <w:r w:rsidRPr="00B104DE">
        <w:rPr>
          <w:rFonts w:hint="eastAsia"/>
        </w:rPr>
        <w:t>业务描述</w:t>
      </w:r>
    </w:p>
    <w:p w14:paraId="41FA924F" w14:textId="77777777" w:rsidR="00506B24" w:rsidRPr="00987C86" w:rsidRDefault="00506B24" w:rsidP="00506B24">
      <w:pPr>
        <w:spacing w:line="360" w:lineRule="auto"/>
        <w:ind w:firstLineChars="200" w:firstLine="480"/>
      </w:pPr>
      <w:r>
        <w:rPr>
          <w:rFonts w:asciiTheme="minorEastAsia" w:hAnsiTheme="minorEastAsia" w:hint="eastAsia"/>
          <w:sz w:val="24"/>
        </w:rPr>
        <w:t>模型管理主要包含了。</w:t>
      </w:r>
    </w:p>
    <w:p w14:paraId="44CBB8D1" w14:textId="77777777" w:rsidR="00506B24" w:rsidRPr="00B104DE" w:rsidRDefault="00506B24" w:rsidP="00506B24">
      <w:pPr>
        <w:pStyle w:val="3"/>
      </w:pPr>
      <w:r w:rsidRPr="00B104DE">
        <w:rPr>
          <w:rFonts w:hint="eastAsia"/>
        </w:rPr>
        <w:t>流程及描述</w:t>
      </w:r>
    </w:p>
    <w:p w14:paraId="567DF4C7" w14:textId="77777777" w:rsidR="00506B24" w:rsidRDefault="00506B24" w:rsidP="00506B24">
      <w:pPr>
        <w:pStyle w:val="4"/>
      </w:pPr>
      <w:r w:rsidRPr="00060D06">
        <w:rPr>
          <w:rFonts w:hint="eastAsia"/>
        </w:rPr>
        <w:t>业务流程图</w:t>
      </w:r>
    </w:p>
    <w:p w14:paraId="392461BE" w14:textId="77777777" w:rsidR="00506B24" w:rsidRDefault="00506B24" w:rsidP="00506B24"/>
    <w:p w14:paraId="43C67BA2" w14:textId="77777777" w:rsidR="00506B24" w:rsidRPr="00E37823" w:rsidRDefault="00506B24" w:rsidP="00506B24">
      <w:pPr>
        <w:jc w:val="center"/>
      </w:pPr>
      <w:r>
        <w:t>流程</w:t>
      </w:r>
    </w:p>
    <w:p w14:paraId="3081C5E0" w14:textId="77777777" w:rsidR="00506B24" w:rsidRPr="001E3747" w:rsidRDefault="00506B24" w:rsidP="00506B24">
      <w:pPr>
        <w:pStyle w:val="4"/>
      </w:pPr>
      <w:r w:rsidRPr="00913E4F">
        <w:rPr>
          <w:rFonts w:hint="eastAsia"/>
        </w:rPr>
        <w:t>业务</w:t>
      </w:r>
      <w:r w:rsidRPr="00913E4F">
        <w:t>流程说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4"/>
        <w:gridCol w:w="6818"/>
      </w:tblGrid>
      <w:tr w:rsidR="00506B24" w:rsidRPr="00676278" w14:paraId="7DCE87A4" w14:textId="77777777" w:rsidTr="005702C1">
        <w:trPr>
          <w:trHeight w:val="383"/>
          <w:tblHeader/>
          <w:jc w:val="center"/>
        </w:trPr>
        <w:tc>
          <w:tcPr>
            <w:tcW w:w="1704" w:type="dxa"/>
            <w:shd w:val="clear" w:color="auto" w:fill="D9D9D9"/>
            <w:vAlign w:val="center"/>
          </w:tcPr>
          <w:p w14:paraId="7D90FBE9" w14:textId="77777777" w:rsidR="00506B24" w:rsidRPr="00676278" w:rsidRDefault="00506B24" w:rsidP="005702C1">
            <w:pPr>
              <w:spacing w:line="320" w:lineRule="exact"/>
              <w:jc w:val="center"/>
              <w:rPr>
                <w:rFonts w:ascii="方正楷体_GBK" w:eastAsia="方正楷体_GBK" w:hAnsi="宋体" w:cs="宋体"/>
                <w:b/>
                <w:bCs/>
                <w:kern w:val="0"/>
                <w:szCs w:val="21"/>
              </w:rPr>
            </w:pPr>
            <w:r w:rsidRPr="00676278">
              <w:rPr>
                <w:rFonts w:asciiTheme="minorEastAsia" w:hAnsiTheme="minorEastAsia"/>
                <w:b/>
                <w:szCs w:val="21"/>
              </w:rPr>
              <w:t>节点编号</w:t>
            </w:r>
          </w:p>
        </w:tc>
        <w:tc>
          <w:tcPr>
            <w:tcW w:w="6818" w:type="dxa"/>
            <w:shd w:val="clear" w:color="auto" w:fill="D9D9D9"/>
            <w:vAlign w:val="center"/>
          </w:tcPr>
          <w:p w14:paraId="3E1D1C2C" w14:textId="77777777" w:rsidR="00506B24" w:rsidRPr="00676278" w:rsidRDefault="00506B24" w:rsidP="005702C1">
            <w:pPr>
              <w:spacing w:line="320" w:lineRule="exact"/>
              <w:jc w:val="center"/>
              <w:rPr>
                <w:rFonts w:asciiTheme="minorEastAsia" w:hAnsiTheme="minorEastAsia"/>
                <w:b/>
                <w:szCs w:val="21"/>
              </w:rPr>
            </w:pPr>
            <w:r w:rsidRPr="00676278">
              <w:rPr>
                <w:rFonts w:asciiTheme="minorEastAsia" w:hAnsiTheme="minorEastAsia" w:hint="eastAsia"/>
                <w:b/>
                <w:szCs w:val="21"/>
              </w:rPr>
              <w:t>节点描述</w:t>
            </w:r>
          </w:p>
        </w:tc>
      </w:tr>
      <w:tr w:rsidR="00506B24" w:rsidRPr="00676278" w14:paraId="5F352C84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77369F9A" w14:textId="77777777" w:rsidR="00506B24" w:rsidRPr="00676278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0</w:t>
            </w:r>
          </w:p>
        </w:tc>
        <w:tc>
          <w:tcPr>
            <w:tcW w:w="6818" w:type="dxa"/>
            <w:shd w:val="clear" w:color="auto" w:fill="auto"/>
          </w:tcPr>
          <w:p w14:paraId="0595CF0F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386AB313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15F9BB64" w14:textId="77777777" w:rsidR="00506B24" w:rsidRPr="00676278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1</w:t>
            </w:r>
          </w:p>
        </w:tc>
        <w:tc>
          <w:tcPr>
            <w:tcW w:w="6818" w:type="dxa"/>
            <w:shd w:val="clear" w:color="auto" w:fill="auto"/>
          </w:tcPr>
          <w:p w14:paraId="2896B356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06175A23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7064A8A8" w14:textId="77777777" w:rsidR="00506B24" w:rsidRPr="00676278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</w:t>
            </w:r>
          </w:p>
        </w:tc>
        <w:tc>
          <w:tcPr>
            <w:tcW w:w="6818" w:type="dxa"/>
            <w:shd w:val="clear" w:color="auto" w:fill="auto"/>
          </w:tcPr>
          <w:p w14:paraId="60A71D2E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6BAC7BA3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48E99DD2" w14:textId="77777777" w:rsidR="00506B24" w:rsidRPr="00676278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30</w:t>
            </w:r>
          </w:p>
        </w:tc>
        <w:tc>
          <w:tcPr>
            <w:tcW w:w="6818" w:type="dxa"/>
            <w:shd w:val="clear" w:color="auto" w:fill="auto"/>
          </w:tcPr>
          <w:p w14:paraId="45586877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72999B30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53101752" w14:textId="77777777" w:rsidR="00506B24" w:rsidRPr="00676278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40</w:t>
            </w:r>
          </w:p>
        </w:tc>
        <w:tc>
          <w:tcPr>
            <w:tcW w:w="6818" w:type="dxa"/>
            <w:shd w:val="clear" w:color="auto" w:fill="auto"/>
          </w:tcPr>
          <w:p w14:paraId="2B5B8F6A" w14:textId="77777777" w:rsidR="00506B24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5F58C9AA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09E37DCC" w14:textId="77777777" w:rsidR="00506B24" w:rsidRPr="00676278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50</w:t>
            </w:r>
          </w:p>
        </w:tc>
        <w:tc>
          <w:tcPr>
            <w:tcW w:w="6818" w:type="dxa"/>
            <w:shd w:val="clear" w:color="auto" w:fill="auto"/>
          </w:tcPr>
          <w:p w14:paraId="775DAA3C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725D65E7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6C3D60FD" w14:textId="77777777" w:rsidR="00506B24" w:rsidRPr="00CD5C6F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60</w:t>
            </w:r>
          </w:p>
        </w:tc>
        <w:tc>
          <w:tcPr>
            <w:tcW w:w="6818" w:type="dxa"/>
            <w:shd w:val="clear" w:color="auto" w:fill="auto"/>
          </w:tcPr>
          <w:p w14:paraId="09BEA8C6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6390FC51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041B550B" w14:textId="77777777" w:rsidR="00506B24" w:rsidRPr="00676278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70</w:t>
            </w:r>
          </w:p>
        </w:tc>
        <w:tc>
          <w:tcPr>
            <w:tcW w:w="6818" w:type="dxa"/>
            <w:shd w:val="clear" w:color="auto" w:fill="auto"/>
          </w:tcPr>
          <w:p w14:paraId="279A3FDE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43A14D0D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4C2C9301" w14:textId="77777777" w:rsidR="00506B24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80</w:t>
            </w:r>
          </w:p>
        </w:tc>
        <w:tc>
          <w:tcPr>
            <w:tcW w:w="6818" w:type="dxa"/>
            <w:shd w:val="clear" w:color="auto" w:fill="auto"/>
          </w:tcPr>
          <w:p w14:paraId="65107690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6B8AF2CB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1E15C44A" w14:textId="77777777" w:rsidR="00506B24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90</w:t>
            </w:r>
          </w:p>
        </w:tc>
        <w:tc>
          <w:tcPr>
            <w:tcW w:w="6818" w:type="dxa"/>
            <w:shd w:val="clear" w:color="auto" w:fill="auto"/>
          </w:tcPr>
          <w:p w14:paraId="4418192F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3DB209C7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4C9143F7" w14:textId="77777777" w:rsidR="00506B24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00</w:t>
            </w:r>
          </w:p>
        </w:tc>
        <w:tc>
          <w:tcPr>
            <w:tcW w:w="6818" w:type="dxa"/>
            <w:shd w:val="clear" w:color="auto" w:fill="auto"/>
          </w:tcPr>
          <w:p w14:paraId="7BE93C0F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1C7FECBA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722DFAB8" w14:textId="77777777" w:rsidR="00506B24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10</w:t>
            </w:r>
          </w:p>
        </w:tc>
        <w:tc>
          <w:tcPr>
            <w:tcW w:w="6818" w:type="dxa"/>
            <w:shd w:val="clear" w:color="auto" w:fill="auto"/>
          </w:tcPr>
          <w:p w14:paraId="68F86678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0FCF3DFD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72A95AF5" w14:textId="77777777" w:rsidR="00506B24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20</w:t>
            </w:r>
          </w:p>
        </w:tc>
        <w:tc>
          <w:tcPr>
            <w:tcW w:w="6818" w:type="dxa"/>
            <w:shd w:val="clear" w:color="auto" w:fill="auto"/>
          </w:tcPr>
          <w:p w14:paraId="66135C77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1B1ED172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1C89D6F3" w14:textId="77777777" w:rsidR="00506B24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30</w:t>
            </w:r>
          </w:p>
        </w:tc>
        <w:tc>
          <w:tcPr>
            <w:tcW w:w="6818" w:type="dxa"/>
            <w:shd w:val="clear" w:color="auto" w:fill="auto"/>
          </w:tcPr>
          <w:p w14:paraId="6F07D90E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</w:tbl>
    <w:p w14:paraId="0855B080" w14:textId="77777777" w:rsidR="00506B24" w:rsidRDefault="00506B24" w:rsidP="00506B24">
      <w:pPr>
        <w:pStyle w:val="ae"/>
        <w:jc w:val="center"/>
      </w:pPr>
      <w:r>
        <w:t>说明</w:t>
      </w:r>
    </w:p>
    <w:p w14:paraId="5A60C6CF" w14:textId="77777777" w:rsidR="00506B24" w:rsidRDefault="00506B24" w:rsidP="00506B24">
      <w:pPr>
        <w:pStyle w:val="ae"/>
      </w:pPr>
    </w:p>
    <w:p w14:paraId="4DB7E8C3" w14:textId="77777777" w:rsidR="00506B24" w:rsidRDefault="00506B24" w:rsidP="00506B24">
      <w:pPr>
        <w:pStyle w:val="ae"/>
      </w:pPr>
    </w:p>
    <w:p w14:paraId="23695A75" w14:textId="77777777" w:rsidR="00506B24" w:rsidRPr="001B77F8" w:rsidRDefault="00506B24" w:rsidP="00506B24">
      <w:pPr>
        <w:pStyle w:val="3"/>
      </w:pPr>
      <w:r w:rsidRPr="001B77F8">
        <w:rPr>
          <w:rFonts w:hint="eastAsia"/>
        </w:rPr>
        <w:t>功能描述</w:t>
      </w:r>
    </w:p>
    <w:p w14:paraId="1BBFF746" w14:textId="77777777" w:rsidR="00506B24" w:rsidRDefault="00506B24" w:rsidP="00506B24">
      <w:pPr>
        <w:pStyle w:val="4"/>
      </w:pPr>
      <w:r w:rsidRPr="001477FA">
        <w:rPr>
          <w:rFonts w:hint="eastAsia"/>
        </w:rPr>
        <w:t>功能</w:t>
      </w:r>
      <w:r>
        <w:rPr>
          <w:rFonts w:hint="eastAsia"/>
        </w:rPr>
        <w:t>列表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4"/>
        <w:gridCol w:w="1558"/>
        <w:gridCol w:w="2126"/>
        <w:gridCol w:w="2126"/>
        <w:gridCol w:w="1468"/>
      </w:tblGrid>
      <w:tr w:rsidR="00506B24" w:rsidRPr="00D62610" w14:paraId="18614910" w14:textId="77777777" w:rsidTr="005702C1">
        <w:trPr>
          <w:trHeight w:val="442"/>
        </w:trPr>
        <w:tc>
          <w:tcPr>
            <w:tcW w:w="1244" w:type="dxa"/>
            <w:shd w:val="clear" w:color="auto" w:fill="C0C0C0"/>
            <w:vAlign w:val="center"/>
          </w:tcPr>
          <w:p w14:paraId="2E7DF7D2" w14:textId="77777777" w:rsidR="00506B24" w:rsidRPr="00060D06" w:rsidRDefault="00506B24" w:rsidP="005702C1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  <w:sz w:val="24"/>
              </w:rPr>
            </w:pPr>
            <w:r w:rsidRPr="00060D06">
              <w:rPr>
                <w:rFonts w:hAnsi="宋体" w:hint="eastAsia"/>
                <w:b/>
                <w:bCs/>
                <w:iCs/>
                <w:spacing w:val="20"/>
                <w:sz w:val="24"/>
              </w:rPr>
              <w:t>功能项</w:t>
            </w:r>
          </w:p>
        </w:tc>
        <w:tc>
          <w:tcPr>
            <w:tcW w:w="1558" w:type="dxa"/>
            <w:shd w:val="clear" w:color="auto" w:fill="C0C0C0"/>
            <w:vAlign w:val="center"/>
          </w:tcPr>
          <w:p w14:paraId="31990064" w14:textId="77777777" w:rsidR="00506B24" w:rsidRPr="00060D06" w:rsidRDefault="00506B24" w:rsidP="005702C1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  <w:sz w:val="24"/>
              </w:rPr>
            </w:pPr>
            <w:r w:rsidRPr="00060D06">
              <w:rPr>
                <w:rFonts w:hAnsi="宋体" w:hint="eastAsia"/>
                <w:b/>
                <w:bCs/>
                <w:iCs/>
                <w:spacing w:val="20"/>
                <w:sz w:val="24"/>
              </w:rPr>
              <w:t>一级功能</w:t>
            </w:r>
          </w:p>
        </w:tc>
        <w:tc>
          <w:tcPr>
            <w:tcW w:w="2126" w:type="dxa"/>
            <w:shd w:val="clear" w:color="auto" w:fill="C0C0C0"/>
            <w:vAlign w:val="center"/>
          </w:tcPr>
          <w:p w14:paraId="55B0D2A5" w14:textId="77777777" w:rsidR="00506B24" w:rsidRPr="00060D06" w:rsidRDefault="00506B24" w:rsidP="005702C1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  <w:sz w:val="24"/>
              </w:rPr>
            </w:pPr>
            <w:r w:rsidRPr="00060D06">
              <w:rPr>
                <w:rFonts w:hAnsi="宋体" w:hint="eastAsia"/>
                <w:b/>
                <w:bCs/>
                <w:iCs/>
                <w:spacing w:val="20"/>
                <w:sz w:val="24"/>
              </w:rPr>
              <w:t>二级功能</w:t>
            </w:r>
          </w:p>
        </w:tc>
        <w:tc>
          <w:tcPr>
            <w:tcW w:w="2126" w:type="dxa"/>
            <w:shd w:val="clear" w:color="auto" w:fill="C0C0C0"/>
            <w:vAlign w:val="center"/>
          </w:tcPr>
          <w:p w14:paraId="7B8DE75E" w14:textId="77777777" w:rsidR="00506B24" w:rsidRPr="00060D06" w:rsidRDefault="00506B24" w:rsidP="005702C1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  <w:sz w:val="24"/>
              </w:rPr>
            </w:pPr>
            <w:r w:rsidRPr="00060D06">
              <w:rPr>
                <w:rFonts w:hAnsi="宋体" w:hint="eastAsia"/>
                <w:b/>
                <w:bCs/>
                <w:iCs/>
                <w:spacing w:val="20"/>
                <w:sz w:val="24"/>
              </w:rPr>
              <w:t>功能编号</w:t>
            </w:r>
          </w:p>
        </w:tc>
        <w:tc>
          <w:tcPr>
            <w:tcW w:w="1468" w:type="dxa"/>
            <w:shd w:val="clear" w:color="auto" w:fill="C0C0C0"/>
            <w:vAlign w:val="center"/>
          </w:tcPr>
          <w:p w14:paraId="0DF202C7" w14:textId="77777777" w:rsidR="00506B24" w:rsidRPr="00060D06" w:rsidRDefault="00506B24" w:rsidP="005702C1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  <w:sz w:val="24"/>
              </w:rPr>
            </w:pPr>
            <w:r w:rsidRPr="00060D06">
              <w:rPr>
                <w:rFonts w:hAnsi="宋体"/>
                <w:b/>
                <w:bCs/>
                <w:iCs/>
                <w:spacing w:val="20"/>
                <w:sz w:val="24"/>
              </w:rPr>
              <w:t>备注</w:t>
            </w:r>
          </w:p>
        </w:tc>
      </w:tr>
      <w:tr w:rsidR="00506B24" w:rsidRPr="000C3D3A" w14:paraId="4C8865A3" w14:textId="77777777" w:rsidTr="005702C1">
        <w:trPr>
          <w:trHeight w:val="442"/>
        </w:trPr>
        <w:tc>
          <w:tcPr>
            <w:tcW w:w="1244" w:type="dxa"/>
            <w:vAlign w:val="center"/>
          </w:tcPr>
          <w:p w14:paraId="673CAA33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模型</w:t>
            </w:r>
            <w:r w:rsidRPr="00060D06">
              <w:rPr>
                <w:rFonts w:ascii="宋体" w:hAnsi="宋体" w:hint="eastAsia"/>
                <w:bCs/>
                <w:sz w:val="24"/>
              </w:rPr>
              <w:t>功能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1D5A59FF" w14:textId="77777777" w:rsidR="00506B24" w:rsidRDefault="00506B24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2E3B3B98" w14:textId="77777777" w:rsidR="00506B24" w:rsidRPr="00631397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3169F349" w14:textId="77777777" w:rsidR="00506B24" w:rsidRPr="00D226B0" w:rsidRDefault="00506B24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468" w:type="dxa"/>
            <w:vAlign w:val="center"/>
          </w:tcPr>
          <w:p w14:paraId="48A712C8" w14:textId="77777777" w:rsidR="00506B24" w:rsidRPr="00631397" w:rsidRDefault="00506B24" w:rsidP="005702C1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  <w:tr w:rsidR="00506B24" w:rsidRPr="000C3D3A" w14:paraId="5A29D37E" w14:textId="77777777" w:rsidTr="005702C1">
        <w:trPr>
          <w:trHeight w:val="442"/>
        </w:trPr>
        <w:tc>
          <w:tcPr>
            <w:tcW w:w="1244" w:type="dxa"/>
            <w:vAlign w:val="center"/>
          </w:tcPr>
          <w:p w14:paraId="27AFF608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14:paraId="247E6640" w14:textId="77777777" w:rsidR="00506B24" w:rsidRDefault="00506B24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20257AD2" w14:textId="77777777" w:rsidR="00506B24" w:rsidRDefault="00506B24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58E58E66" w14:textId="77777777" w:rsidR="00506B24" w:rsidRPr="00D226B0" w:rsidRDefault="00506B24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468" w:type="dxa"/>
            <w:vAlign w:val="center"/>
          </w:tcPr>
          <w:p w14:paraId="7994BD29" w14:textId="77777777" w:rsidR="00506B24" w:rsidRPr="00631397" w:rsidRDefault="00506B24" w:rsidP="005702C1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  <w:tr w:rsidR="00506B24" w:rsidRPr="000C3D3A" w14:paraId="5695C6B7" w14:textId="77777777" w:rsidTr="005702C1">
        <w:trPr>
          <w:trHeight w:val="442"/>
        </w:trPr>
        <w:tc>
          <w:tcPr>
            <w:tcW w:w="1244" w:type="dxa"/>
            <w:vAlign w:val="center"/>
          </w:tcPr>
          <w:p w14:paraId="11A35D85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14:paraId="43477B80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2859C294" w14:textId="77777777" w:rsidR="00506B24" w:rsidRPr="00631397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168A82E2" w14:textId="77777777" w:rsidR="00506B24" w:rsidRPr="00D226B0" w:rsidRDefault="00506B24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468" w:type="dxa"/>
            <w:vAlign w:val="center"/>
          </w:tcPr>
          <w:p w14:paraId="5ACBC6C8" w14:textId="77777777" w:rsidR="00506B24" w:rsidRPr="00631397" w:rsidRDefault="00506B24" w:rsidP="005702C1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  <w:tr w:rsidR="00506B24" w:rsidRPr="000C3D3A" w14:paraId="6A8F518A" w14:textId="77777777" w:rsidTr="005702C1">
        <w:trPr>
          <w:trHeight w:val="442"/>
        </w:trPr>
        <w:tc>
          <w:tcPr>
            <w:tcW w:w="1244" w:type="dxa"/>
            <w:vAlign w:val="center"/>
          </w:tcPr>
          <w:p w14:paraId="4AF52F13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14:paraId="3B1BC884" w14:textId="77777777" w:rsidR="00506B24" w:rsidRDefault="00506B24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33E836E9" w14:textId="77777777" w:rsidR="00506B24" w:rsidRDefault="00506B24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6E8F6301" w14:textId="77777777" w:rsidR="00506B24" w:rsidRPr="00D226B0" w:rsidRDefault="00506B24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468" w:type="dxa"/>
            <w:vAlign w:val="center"/>
          </w:tcPr>
          <w:p w14:paraId="0DD61FD1" w14:textId="77777777" w:rsidR="00506B24" w:rsidRPr="00631397" w:rsidRDefault="00506B24" w:rsidP="005702C1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  <w:tr w:rsidR="00506B24" w:rsidRPr="000C3D3A" w14:paraId="580E3D04" w14:textId="77777777" w:rsidTr="005702C1">
        <w:trPr>
          <w:trHeight w:val="442"/>
        </w:trPr>
        <w:tc>
          <w:tcPr>
            <w:tcW w:w="1244" w:type="dxa"/>
            <w:vAlign w:val="center"/>
          </w:tcPr>
          <w:p w14:paraId="17381951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14:paraId="5E2FE768" w14:textId="77777777" w:rsidR="00506B24" w:rsidRDefault="00506B24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6ECD5659" w14:textId="77777777" w:rsidR="00506B24" w:rsidRDefault="00506B24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56767ECE" w14:textId="77777777" w:rsidR="00506B24" w:rsidRPr="00D226B0" w:rsidRDefault="00506B24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468" w:type="dxa"/>
            <w:vAlign w:val="center"/>
          </w:tcPr>
          <w:p w14:paraId="1AEB8306" w14:textId="77777777" w:rsidR="00506B24" w:rsidRPr="00631397" w:rsidRDefault="00506B24" w:rsidP="005702C1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  <w:tr w:rsidR="00506B24" w:rsidRPr="000C3D3A" w14:paraId="48662223" w14:textId="77777777" w:rsidTr="005702C1">
        <w:trPr>
          <w:trHeight w:val="442"/>
        </w:trPr>
        <w:tc>
          <w:tcPr>
            <w:tcW w:w="1244" w:type="dxa"/>
            <w:vAlign w:val="center"/>
          </w:tcPr>
          <w:p w14:paraId="3547B95E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14:paraId="1B9F08BE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3F1F2057" w14:textId="77777777" w:rsidR="00506B24" w:rsidRPr="00631397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28286FBD" w14:textId="77777777" w:rsidR="00506B24" w:rsidRPr="00D226B0" w:rsidRDefault="00506B24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468" w:type="dxa"/>
            <w:vAlign w:val="center"/>
          </w:tcPr>
          <w:p w14:paraId="3253801A" w14:textId="77777777" w:rsidR="00506B24" w:rsidRPr="00631397" w:rsidRDefault="00506B24" w:rsidP="005702C1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</w:tbl>
    <w:p w14:paraId="11387781" w14:textId="77777777" w:rsidR="00506B24" w:rsidRDefault="00506B24" w:rsidP="00506B24">
      <w:pPr>
        <w:pStyle w:val="4"/>
      </w:pPr>
      <w:r>
        <w:rPr>
          <w:rFonts w:hint="eastAsia"/>
        </w:rPr>
        <w:t>功能点描述</w:t>
      </w:r>
    </w:p>
    <w:p w14:paraId="3E4D3AB9" w14:textId="77777777" w:rsidR="00506B24" w:rsidRDefault="00506B24" w:rsidP="00506B24">
      <w:pPr>
        <w:pStyle w:val="5"/>
        <w:numPr>
          <w:ilvl w:val="0"/>
          <w:numId w:val="4"/>
        </w:numPr>
      </w:pPr>
      <w:r>
        <w:t>订单管理功能</w:t>
      </w:r>
    </w:p>
    <w:p w14:paraId="33D2A127" w14:textId="77777777" w:rsidR="00506B24" w:rsidRPr="00EF5331" w:rsidRDefault="00506B24" w:rsidP="00506B24">
      <w:pPr>
        <w:pStyle w:val="6"/>
        <w:numPr>
          <w:ilvl w:val="0"/>
          <w:numId w:val="6"/>
        </w:numPr>
      </w:pPr>
      <w:r w:rsidRPr="00EF5331">
        <w:rPr>
          <w:rFonts w:hint="eastAsia"/>
        </w:rPr>
        <w:t>会员列表（</w:t>
      </w:r>
      <w:r>
        <w:rPr>
          <w:rFonts w:ascii="Times New Roman" w:eastAsia="宋体" w:hAnsi="Times New Roman" w:cs="Times New Roman"/>
          <w:bCs w:val="0"/>
        </w:rPr>
        <w:t>HTHY</w:t>
      </w:r>
      <w:r w:rsidRPr="00D226B0">
        <w:rPr>
          <w:rFonts w:ascii="Times New Roman" w:eastAsia="宋体" w:hAnsi="Times New Roman" w:cs="Times New Roman"/>
          <w:bCs w:val="0"/>
        </w:rPr>
        <w:t>01_01</w:t>
      </w:r>
      <w:r w:rsidRPr="00D226B0">
        <w:rPr>
          <w:rFonts w:ascii="Times New Roman" w:eastAsia="宋体" w:hAnsi="Times New Roman" w:cs="Times New Roman" w:hint="eastAsia"/>
          <w:bCs w:val="0"/>
        </w:rPr>
        <w:t>1</w:t>
      </w:r>
      <w:r w:rsidRPr="00EF5331">
        <w:rPr>
          <w:rFonts w:hint="eastAsia"/>
        </w:rPr>
        <w:t>）</w:t>
      </w:r>
    </w:p>
    <w:p w14:paraId="327D15C2" w14:textId="77777777" w:rsidR="00506B24" w:rsidRPr="00A74486" w:rsidRDefault="00506B24" w:rsidP="00506B24">
      <w:pPr>
        <w:pStyle w:val="a8"/>
        <w:numPr>
          <w:ilvl w:val="0"/>
          <w:numId w:val="7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A74486">
        <w:rPr>
          <w:rFonts w:asciiTheme="minorEastAsia" w:eastAsiaTheme="minorEastAsia" w:hAnsiTheme="minorEastAsia" w:hint="eastAsia"/>
          <w:sz w:val="24"/>
        </w:rPr>
        <w:t>功能说明</w:t>
      </w:r>
    </w:p>
    <w:p w14:paraId="03B87CFC" w14:textId="77777777" w:rsidR="00506B24" w:rsidRPr="00DD262E" w:rsidRDefault="00506B24" w:rsidP="00506B24">
      <w:pPr>
        <w:pStyle w:val="a8"/>
        <w:spacing w:line="360" w:lineRule="auto"/>
        <w:ind w:firstLine="480"/>
        <w:rPr>
          <w:rFonts w:asciiTheme="minorEastAsia" w:hAnsiTheme="minorEastAsia"/>
          <w:sz w:val="24"/>
        </w:rPr>
      </w:pPr>
      <w:r w:rsidRPr="00DD262E">
        <w:rPr>
          <w:rFonts w:asciiTheme="minorEastAsia" w:hAnsiTheme="minorEastAsia" w:hint="eastAsia"/>
          <w:sz w:val="24"/>
        </w:rPr>
        <w:t>会员列表主要是通过对会员用户名、真实姓名、手机号的输入，以及手机账户现状态的判断</w:t>
      </w:r>
      <w:r>
        <w:rPr>
          <w:rFonts w:asciiTheme="minorEastAsia" w:hAnsiTheme="minorEastAsia" w:hint="eastAsia"/>
          <w:sz w:val="24"/>
        </w:rPr>
        <w:t>对会员的信息进行搜索</w:t>
      </w:r>
      <w:r w:rsidRPr="00DD262E">
        <w:rPr>
          <w:rFonts w:asciiTheme="minorEastAsia" w:hAnsiTheme="minorEastAsia" w:hint="eastAsia"/>
          <w:sz w:val="24"/>
        </w:rPr>
        <w:t>。</w:t>
      </w:r>
    </w:p>
    <w:p w14:paraId="579F8A4A" w14:textId="77777777" w:rsidR="00506B24" w:rsidRPr="00DD262E" w:rsidRDefault="00506B24" w:rsidP="00506B24">
      <w:pPr>
        <w:spacing w:line="360" w:lineRule="auto"/>
        <w:ind w:firstLineChars="200" w:firstLine="480"/>
        <w:rPr>
          <w:rFonts w:asciiTheme="minorEastAsia" w:hAnsiTheme="minorEastAsia"/>
          <w:sz w:val="24"/>
        </w:rPr>
      </w:pPr>
      <w:r w:rsidRPr="00DD262E">
        <w:rPr>
          <w:rFonts w:asciiTheme="minorEastAsia" w:hAnsiTheme="minorEastAsia" w:hint="eastAsia"/>
          <w:sz w:val="24"/>
        </w:rPr>
        <w:lastRenderedPageBreak/>
        <w:t>搜索到的会员信息以表格形式显示，显示内容包括：会员头像、用户名称、会员等级、手机号、账户现状态，近期最后登录时间、操作（操作包括该会员基本信息的修改、信息查看、删除）、当前页数和翻页操作</w:t>
      </w:r>
    </w:p>
    <w:p w14:paraId="1E89224F" w14:textId="77777777" w:rsidR="00506B24" w:rsidRPr="00DD262E" w:rsidRDefault="00506B24" w:rsidP="00506B24">
      <w:pPr>
        <w:pStyle w:val="a8"/>
        <w:numPr>
          <w:ilvl w:val="0"/>
          <w:numId w:val="7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A74486">
        <w:rPr>
          <w:rFonts w:asciiTheme="minorEastAsia" w:eastAsiaTheme="minorEastAsia" w:hAnsiTheme="minorEastAsia" w:hint="eastAsia"/>
          <w:sz w:val="24"/>
        </w:rPr>
        <w:t>功能细则</w:t>
      </w:r>
    </w:p>
    <w:tbl>
      <w:tblPr>
        <w:tblW w:w="837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69"/>
        <w:gridCol w:w="7206"/>
      </w:tblGrid>
      <w:tr w:rsidR="00506B24" w:rsidRPr="00990A72" w14:paraId="4DF74B63" w14:textId="77777777" w:rsidTr="005702C1">
        <w:trPr>
          <w:tblHeader/>
          <w:jc w:val="center"/>
        </w:trPr>
        <w:tc>
          <w:tcPr>
            <w:tcW w:w="1169" w:type="dxa"/>
            <w:shd w:val="clear" w:color="auto" w:fill="B2B2B2"/>
            <w:vAlign w:val="center"/>
          </w:tcPr>
          <w:p w14:paraId="0DF5F9FC" w14:textId="77777777" w:rsidR="00506B24" w:rsidRPr="00D56239" w:rsidRDefault="00506B24" w:rsidP="005702C1">
            <w:pPr>
              <w:spacing w:line="360" w:lineRule="auto"/>
              <w:jc w:val="center"/>
              <w:rPr>
                <w:rFonts w:asciiTheme="minorEastAsia" w:hAnsiTheme="minorEastAsia"/>
                <w:b/>
                <w:sz w:val="24"/>
              </w:rPr>
            </w:pPr>
            <w:r w:rsidRPr="00D56239">
              <w:rPr>
                <w:rFonts w:asciiTheme="minorEastAsia" w:hAnsiTheme="minorEastAsia" w:hint="eastAsia"/>
                <w:b/>
                <w:sz w:val="24"/>
              </w:rPr>
              <w:t>序号</w:t>
            </w:r>
          </w:p>
        </w:tc>
        <w:tc>
          <w:tcPr>
            <w:tcW w:w="7206" w:type="dxa"/>
            <w:shd w:val="clear" w:color="auto" w:fill="B2B2B2"/>
            <w:vAlign w:val="center"/>
          </w:tcPr>
          <w:p w14:paraId="3083DE63" w14:textId="77777777" w:rsidR="00506B24" w:rsidRPr="00D56239" w:rsidRDefault="00506B24" w:rsidP="005702C1">
            <w:pPr>
              <w:spacing w:line="360" w:lineRule="auto"/>
              <w:jc w:val="center"/>
              <w:rPr>
                <w:rFonts w:asciiTheme="minorEastAsia" w:hAnsiTheme="minorEastAsia"/>
                <w:b/>
                <w:sz w:val="24"/>
              </w:rPr>
            </w:pPr>
            <w:r w:rsidRPr="00D56239">
              <w:rPr>
                <w:rFonts w:asciiTheme="minorEastAsia" w:hAnsiTheme="minorEastAsia"/>
                <w:b/>
                <w:sz w:val="24"/>
              </w:rPr>
              <w:t>细则描述</w:t>
            </w:r>
          </w:p>
        </w:tc>
      </w:tr>
      <w:tr w:rsidR="00506B24" w:rsidRPr="00D56239" w14:paraId="2D654C71" w14:textId="77777777" w:rsidTr="005702C1">
        <w:trPr>
          <w:trHeight w:val="233"/>
          <w:jc w:val="center"/>
        </w:trPr>
        <w:tc>
          <w:tcPr>
            <w:tcW w:w="1169" w:type="dxa"/>
          </w:tcPr>
          <w:p w14:paraId="2314037C" w14:textId="77777777" w:rsidR="00506B24" w:rsidRPr="00D56239" w:rsidRDefault="00506B24" w:rsidP="005702C1">
            <w:pPr>
              <w:pStyle w:val="a8"/>
              <w:numPr>
                <w:ilvl w:val="0"/>
                <w:numId w:val="8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7206" w:type="dxa"/>
            <w:vAlign w:val="center"/>
          </w:tcPr>
          <w:p w14:paraId="51D682D0" w14:textId="77777777" w:rsidR="00506B24" w:rsidRPr="00DD262E" w:rsidRDefault="00506B24" w:rsidP="005702C1">
            <w:pPr>
              <w:pStyle w:val="a8"/>
              <w:spacing w:line="360" w:lineRule="auto"/>
              <w:ind w:firstLineChars="0" w:firstLine="0"/>
              <w:rPr>
                <w:rFonts w:asciiTheme="minorEastAsia" w:hAnsiTheme="minorEastAsia"/>
                <w:sz w:val="24"/>
              </w:rPr>
            </w:pPr>
            <w:r w:rsidRPr="00DD262E">
              <w:rPr>
                <w:rFonts w:asciiTheme="minorEastAsia" w:hAnsiTheme="minorEastAsia" w:hint="eastAsia"/>
                <w:sz w:val="24"/>
              </w:rPr>
              <w:t>通过对会员用户名、真实姓名、手机号的输入，以及手机账户现状态的判断搜索会员信息。</w:t>
            </w:r>
          </w:p>
        </w:tc>
      </w:tr>
      <w:tr w:rsidR="00506B24" w:rsidRPr="005F6B07" w14:paraId="267373E5" w14:textId="77777777" w:rsidTr="005702C1">
        <w:trPr>
          <w:trHeight w:val="233"/>
          <w:jc w:val="center"/>
        </w:trPr>
        <w:tc>
          <w:tcPr>
            <w:tcW w:w="1169" w:type="dxa"/>
          </w:tcPr>
          <w:p w14:paraId="22324D97" w14:textId="77777777" w:rsidR="00506B24" w:rsidRPr="005F6B07" w:rsidRDefault="00506B24" w:rsidP="005702C1">
            <w:pPr>
              <w:pStyle w:val="a8"/>
              <w:numPr>
                <w:ilvl w:val="0"/>
                <w:numId w:val="8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7206" w:type="dxa"/>
            <w:vAlign w:val="center"/>
          </w:tcPr>
          <w:p w14:paraId="7ED758B8" w14:textId="77777777" w:rsidR="00506B24" w:rsidRPr="005F6B07" w:rsidRDefault="00506B24" w:rsidP="005702C1">
            <w:pPr>
              <w:pStyle w:val="a8"/>
              <w:spacing w:line="360" w:lineRule="auto"/>
              <w:ind w:firstLineChars="0" w:firstLine="0"/>
              <w:rPr>
                <w:rFonts w:asciiTheme="minorEastAsia" w:hAnsiTheme="minorEastAsia"/>
                <w:sz w:val="24"/>
              </w:rPr>
            </w:pPr>
            <w:r w:rsidRPr="005F6B07">
              <w:rPr>
                <w:rFonts w:asciiTheme="minorEastAsia" w:hAnsiTheme="minorEastAsia" w:hint="eastAsia"/>
                <w:sz w:val="24"/>
              </w:rPr>
              <w:t>用户名、真实姓名、手机号三项为选填项,  模糊查询。</w:t>
            </w:r>
          </w:p>
        </w:tc>
      </w:tr>
      <w:tr w:rsidR="00506B24" w:rsidRPr="00990A72" w14:paraId="676457F5" w14:textId="77777777" w:rsidTr="005702C1">
        <w:trPr>
          <w:trHeight w:val="233"/>
          <w:jc w:val="center"/>
        </w:trPr>
        <w:tc>
          <w:tcPr>
            <w:tcW w:w="1169" w:type="dxa"/>
          </w:tcPr>
          <w:p w14:paraId="3631E525" w14:textId="77777777" w:rsidR="00506B24" w:rsidRPr="00D56239" w:rsidRDefault="00506B24" w:rsidP="005702C1">
            <w:pPr>
              <w:pStyle w:val="a8"/>
              <w:numPr>
                <w:ilvl w:val="0"/>
                <w:numId w:val="8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7206" w:type="dxa"/>
            <w:vAlign w:val="center"/>
          </w:tcPr>
          <w:p w14:paraId="333084D3" w14:textId="77777777" w:rsidR="00506B24" w:rsidRPr="00D56239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D56239">
              <w:rPr>
                <w:rFonts w:asciiTheme="minorEastAsia" w:hAnsiTheme="minorEastAsia" w:hint="eastAsia"/>
                <w:sz w:val="24"/>
              </w:rPr>
              <w:t>查找到的会员以表格形式显示，内容包括：</w:t>
            </w:r>
            <w:r>
              <w:rPr>
                <w:rFonts w:ascii="宋体" w:hAnsi="宋体" w:hint="eastAsia"/>
                <w:sz w:val="24"/>
              </w:rPr>
              <w:t>会员头像、用户名称、会员等级、手机号</w:t>
            </w:r>
            <w:r w:rsidRPr="00D56239">
              <w:rPr>
                <w:rFonts w:ascii="宋体" w:hAnsi="宋体" w:hint="eastAsia"/>
                <w:sz w:val="24"/>
              </w:rPr>
              <w:t>、账户现状态，近期最后登录时间、操作(</w:t>
            </w:r>
            <w:r w:rsidRPr="00D56239">
              <w:rPr>
                <w:rFonts w:asciiTheme="minorEastAsia" w:hAnsiTheme="minorEastAsia" w:hint="eastAsia"/>
                <w:sz w:val="24"/>
              </w:rPr>
              <w:t>点击提示内容包括对当前会员信息的修改详情查询和删除</w:t>
            </w:r>
            <w:r w:rsidRPr="00D56239">
              <w:rPr>
                <w:rFonts w:ascii="宋体" w:hAnsi="宋体" w:hint="eastAsia"/>
                <w:sz w:val="24"/>
              </w:rPr>
              <w:t>)</w:t>
            </w:r>
          </w:p>
        </w:tc>
      </w:tr>
      <w:tr w:rsidR="00506B24" w:rsidRPr="00990A72" w14:paraId="1C11F281" w14:textId="77777777" w:rsidTr="005702C1">
        <w:trPr>
          <w:trHeight w:val="232"/>
          <w:jc w:val="center"/>
        </w:trPr>
        <w:tc>
          <w:tcPr>
            <w:tcW w:w="1169" w:type="dxa"/>
          </w:tcPr>
          <w:p w14:paraId="0F8F52E2" w14:textId="77777777" w:rsidR="00506B24" w:rsidRPr="00D56239" w:rsidRDefault="00506B24" w:rsidP="005702C1">
            <w:pPr>
              <w:pStyle w:val="a8"/>
              <w:numPr>
                <w:ilvl w:val="0"/>
                <w:numId w:val="8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7206" w:type="dxa"/>
            <w:vAlign w:val="center"/>
          </w:tcPr>
          <w:p w14:paraId="086B6BC4" w14:textId="77777777" w:rsidR="00506B24" w:rsidRPr="00DD262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修改或删除成功后提示修改成功、删除成功</w:t>
            </w:r>
          </w:p>
        </w:tc>
      </w:tr>
      <w:tr w:rsidR="00506B24" w:rsidRPr="00990A72" w14:paraId="6608563A" w14:textId="77777777" w:rsidTr="005702C1">
        <w:trPr>
          <w:jc w:val="center"/>
        </w:trPr>
        <w:tc>
          <w:tcPr>
            <w:tcW w:w="1169" w:type="dxa"/>
          </w:tcPr>
          <w:p w14:paraId="77911075" w14:textId="77777777" w:rsidR="00506B24" w:rsidRPr="00D56239" w:rsidRDefault="00506B24" w:rsidP="005702C1">
            <w:pPr>
              <w:pStyle w:val="a8"/>
              <w:numPr>
                <w:ilvl w:val="0"/>
                <w:numId w:val="8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7206" w:type="dxa"/>
            <w:vAlign w:val="center"/>
          </w:tcPr>
          <w:p w14:paraId="1331514B" w14:textId="77777777" w:rsidR="00506B24" w:rsidRPr="00D56239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显示</w:t>
            </w:r>
            <w:r w:rsidRPr="00D56239">
              <w:rPr>
                <w:rFonts w:asciiTheme="minorEastAsia" w:hAnsiTheme="minorEastAsia" w:hint="eastAsia"/>
                <w:color w:val="000000" w:themeColor="text1"/>
                <w:sz w:val="24"/>
              </w:rPr>
              <w:t>翻页功能</w:t>
            </w:r>
          </w:p>
        </w:tc>
      </w:tr>
    </w:tbl>
    <w:p w14:paraId="68E0E0CF" w14:textId="77777777" w:rsidR="00506B24" w:rsidRPr="00DD262E" w:rsidRDefault="00506B24" w:rsidP="00506B24">
      <w:pPr>
        <w:pStyle w:val="a8"/>
        <w:numPr>
          <w:ilvl w:val="0"/>
          <w:numId w:val="7"/>
        </w:numPr>
        <w:spacing w:line="360" w:lineRule="auto"/>
        <w:ind w:left="823" w:hangingChars="343" w:hanging="823"/>
        <w:rPr>
          <w:rFonts w:asciiTheme="minorEastAsia" w:eastAsiaTheme="minorEastAsia" w:hAnsiTheme="minorEastAsia"/>
          <w:sz w:val="24"/>
        </w:rPr>
      </w:pPr>
      <w:r w:rsidRPr="00A74486">
        <w:rPr>
          <w:rFonts w:asciiTheme="minorEastAsia" w:eastAsiaTheme="minorEastAsia" w:hAnsiTheme="minorEastAsia" w:hint="eastAsia"/>
          <w:sz w:val="24"/>
        </w:rPr>
        <w:t>数据描述</w:t>
      </w:r>
    </w:p>
    <w:tbl>
      <w:tblPr>
        <w:tblW w:w="4921" w:type="pct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shd w:val="clear" w:color="auto" w:fill="E0E0E0"/>
        <w:tblLook w:val="0000" w:firstRow="0" w:lastRow="0" w:firstColumn="0" w:lastColumn="0" w:noHBand="0" w:noVBand="0"/>
      </w:tblPr>
      <w:tblGrid>
        <w:gridCol w:w="903"/>
        <w:gridCol w:w="2249"/>
        <w:gridCol w:w="1282"/>
        <w:gridCol w:w="1798"/>
        <w:gridCol w:w="2155"/>
      </w:tblGrid>
      <w:tr w:rsidR="00506B24" w:rsidRPr="000367F4" w14:paraId="6732D229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CCCCCC"/>
            <w:vAlign w:val="center"/>
          </w:tcPr>
          <w:p w14:paraId="161D5B10" w14:textId="77777777" w:rsidR="00506B24" w:rsidRPr="00F1688E" w:rsidRDefault="00506B24" w:rsidP="005702C1">
            <w:pPr>
              <w:tabs>
                <w:tab w:val="left" w:pos="720"/>
              </w:tabs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F1688E">
              <w:rPr>
                <w:rFonts w:asciiTheme="minorEastAsia" w:eastAsiaTheme="minorEastAsia" w:hAnsiTheme="minorEastAsia"/>
                <w:b/>
                <w:sz w:val="24"/>
              </w:rPr>
              <w:t>编号</w:t>
            </w: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CCCCCC"/>
            <w:vAlign w:val="center"/>
          </w:tcPr>
          <w:p w14:paraId="7F3B43EF" w14:textId="77777777" w:rsidR="00506B24" w:rsidRPr="00F1688E" w:rsidRDefault="00506B24" w:rsidP="005702C1">
            <w:pPr>
              <w:tabs>
                <w:tab w:val="left" w:pos="720"/>
              </w:tabs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F1688E">
              <w:rPr>
                <w:rFonts w:asciiTheme="minorEastAsia" w:eastAsiaTheme="minorEastAsia" w:hAnsiTheme="minorEastAsia"/>
                <w:b/>
                <w:sz w:val="24"/>
              </w:rPr>
              <w:t>数据元素名称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CCCCCC"/>
            <w:vAlign w:val="center"/>
          </w:tcPr>
          <w:p w14:paraId="1FAA20D6" w14:textId="77777777" w:rsidR="00506B24" w:rsidRPr="00F1688E" w:rsidRDefault="00506B24" w:rsidP="005702C1">
            <w:pPr>
              <w:tabs>
                <w:tab w:val="left" w:pos="720"/>
              </w:tabs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F1688E">
              <w:rPr>
                <w:rFonts w:asciiTheme="minorEastAsia" w:eastAsiaTheme="minorEastAsia" w:hAnsiTheme="minorEastAsia"/>
                <w:b/>
                <w:sz w:val="24"/>
              </w:rPr>
              <w:t>类型</w:t>
            </w:r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CCCCCC"/>
            <w:vAlign w:val="center"/>
          </w:tcPr>
          <w:p w14:paraId="5CBA72B4" w14:textId="77777777" w:rsidR="00506B24" w:rsidRPr="00F1688E" w:rsidRDefault="00506B24" w:rsidP="005702C1">
            <w:pPr>
              <w:tabs>
                <w:tab w:val="left" w:pos="720"/>
              </w:tabs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F1688E">
              <w:rPr>
                <w:rFonts w:asciiTheme="minorEastAsia" w:eastAsiaTheme="minorEastAsia" w:hAnsiTheme="minorEastAsia"/>
                <w:b/>
                <w:sz w:val="24"/>
              </w:rPr>
              <w:t>产生方式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14:paraId="77CF4FBC" w14:textId="77777777" w:rsidR="00506B24" w:rsidRPr="00F1688E" w:rsidRDefault="00506B24" w:rsidP="005702C1">
            <w:pPr>
              <w:tabs>
                <w:tab w:val="left" w:pos="720"/>
              </w:tabs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F1688E">
              <w:rPr>
                <w:rFonts w:asciiTheme="minorEastAsia" w:eastAsiaTheme="minorEastAsia" w:hAnsiTheme="minorEastAsia"/>
                <w:b/>
                <w:sz w:val="24"/>
              </w:rPr>
              <w:t>备注</w:t>
            </w:r>
          </w:p>
        </w:tc>
      </w:tr>
      <w:tr w:rsidR="00506B24" w:rsidRPr="00C44AFC" w14:paraId="5524CCFE" w14:textId="77777777" w:rsidTr="005702C1">
        <w:trPr>
          <w:trHeight w:val="743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23B55A45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54C7B4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用户名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27E3EE5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03FD6CB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动输入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C201079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会员注册时的用户名或昵称</w:t>
            </w:r>
          </w:p>
        </w:tc>
      </w:tr>
      <w:tr w:rsidR="00506B24" w:rsidRPr="00C44AFC" w14:paraId="079501D8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FD920B5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C8CA4C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真实姓名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D0599E6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5AEE1A05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动输入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7B690941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与身份证姓名保持一致</w:t>
            </w:r>
          </w:p>
        </w:tc>
      </w:tr>
      <w:tr w:rsidR="00506B24" w:rsidRPr="00C44AFC" w14:paraId="559682DD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A747F6D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496F22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机号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63952FA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503122AD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动输入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080C293B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注册时的手机号码</w:t>
            </w:r>
          </w:p>
        </w:tc>
      </w:tr>
      <w:tr w:rsidR="00506B24" w:rsidRPr="00C44AFC" w14:paraId="36002D14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0A274E9A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FF1628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账户状态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501B673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5DC14346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选择确定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A3ECB0A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银行账户状态（正常、冻结）</w:t>
            </w:r>
          </w:p>
        </w:tc>
      </w:tr>
      <w:tr w:rsidR="00506B24" w:rsidRPr="00C44AFC" w14:paraId="5FDF268A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FCE2811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E3D8CF" w14:textId="77777777" w:rsidR="00506B24" w:rsidRPr="004D11E8" w:rsidRDefault="00506B24" w:rsidP="005702C1">
            <w:pPr>
              <w:rPr>
                <w:sz w:val="24"/>
              </w:rPr>
            </w:pPr>
            <w:r w:rsidRPr="004D11E8">
              <w:rPr>
                <w:rFonts w:hint="eastAsia"/>
                <w:sz w:val="24"/>
              </w:rPr>
              <w:t>搜索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5A0165B9" w14:textId="77777777" w:rsidR="00506B24" w:rsidRPr="004D11E8" w:rsidRDefault="00506B24" w:rsidP="005702C1">
            <w:pPr>
              <w:rPr>
                <w:sz w:val="24"/>
              </w:rPr>
            </w:pPr>
            <w:proofErr w:type="spellStart"/>
            <w:r w:rsidRPr="004D11E8">
              <w:rPr>
                <w:rFonts w:hint="eastAsia"/>
                <w:sz w:val="24"/>
              </w:rPr>
              <w:t>V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02A852F6" w14:textId="77777777" w:rsidR="00506B24" w:rsidRPr="004D11E8" w:rsidRDefault="00506B24" w:rsidP="005702C1">
            <w:pPr>
              <w:rPr>
                <w:sz w:val="24"/>
              </w:rPr>
            </w:pPr>
            <w:r w:rsidRPr="004D11E8">
              <w:rPr>
                <w:rFonts w:hint="eastAsia"/>
                <w:sz w:val="24"/>
              </w:rPr>
              <w:t>手动点击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0E83584C" w14:textId="77777777" w:rsidR="00506B24" w:rsidRPr="004D11E8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查询会员</w:t>
            </w:r>
          </w:p>
        </w:tc>
      </w:tr>
      <w:tr w:rsidR="00506B24" w:rsidRPr="00C44AFC" w14:paraId="724C8E03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0ED65F31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0E9339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头像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732C2EE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16CFA68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自动读取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CCF285F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从数据库中获取</w:t>
            </w:r>
          </w:p>
        </w:tc>
      </w:tr>
      <w:tr w:rsidR="00506B24" w:rsidRPr="00C44AFC" w14:paraId="465A4D91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DF1108F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152760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用户名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5A94573A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07E3459C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自动读取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4F2169D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从数据库中获取</w:t>
            </w:r>
          </w:p>
        </w:tc>
      </w:tr>
      <w:tr w:rsidR="00506B24" w:rsidRPr="00C44AFC" w14:paraId="20A95255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115E86ED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6ADE01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真实姓名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08D3B724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D258D69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自动读取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4AECADC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从数据库中获取</w:t>
            </w:r>
          </w:p>
        </w:tc>
      </w:tr>
      <w:tr w:rsidR="00506B24" w:rsidRPr="00C44AFC" w14:paraId="47C8C54F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1AC85CC0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9AEB5F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机号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9446923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10824473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自动读取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7088B65B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从数据库中获取</w:t>
            </w:r>
          </w:p>
        </w:tc>
      </w:tr>
      <w:tr w:rsidR="00506B24" w:rsidRPr="00C44AFC" w14:paraId="560A231C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C46321A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FCF773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账户状态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22ADAEC0" w14:textId="77777777" w:rsidR="00506B24" w:rsidRPr="00302EDF" w:rsidRDefault="00506B24" w:rsidP="005702C1">
            <w:pPr>
              <w:rPr>
                <w:sz w:val="24"/>
              </w:rPr>
            </w:pPr>
            <w:r w:rsidRPr="00302EDF">
              <w:rPr>
                <w:sz w:val="24"/>
              </w:rPr>
              <w:t>C</w:t>
            </w:r>
            <w:r w:rsidRPr="00302EDF">
              <w:rPr>
                <w:rFonts w:hint="eastAsia"/>
                <w:sz w:val="24"/>
              </w:rPr>
              <w:t>har</w:t>
            </w:r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C15C986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自动读取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AE10859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从数据库中获取</w:t>
            </w:r>
          </w:p>
        </w:tc>
      </w:tr>
      <w:tr w:rsidR="00506B24" w:rsidRPr="00C44AFC" w14:paraId="5F8AFE13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5DF1CED9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994755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操作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3523BF5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I</w:t>
            </w:r>
            <w:r w:rsidRPr="00302EDF">
              <w:rPr>
                <w:rFonts w:hint="eastAsia"/>
                <w:sz w:val="24"/>
              </w:rPr>
              <w:t>nt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4D2E2B1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手动选择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94FA572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点击选择</w:t>
            </w:r>
          </w:p>
        </w:tc>
      </w:tr>
      <w:tr w:rsidR="00506B24" w:rsidRPr="00C44AFC" w14:paraId="01EBCC46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241FBD0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663D64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前后翻页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54E15A6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B</w:t>
            </w:r>
            <w:r w:rsidRPr="00302EDF">
              <w:rPr>
                <w:rFonts w:hint="eastAsia"/>
                <w:sz w:val="24"/>
              </w:rPr>
              <w:t>ool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0FA13F80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动选择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80DBBD6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</w:tr>
    </w:tbl>
    <w:p w14:paraId="4E085080" w14:textId="77777777" w:rsidR="00506B24" w:rsidRDefault="00506B24" w:rsidP="00506B24">
      <w:pPr>
        <w:pStyle w:val="a8"/>
        <w:numPr>
          <w:ilvl w:val="0"/>
          <w:numId w:val="7"/>
        </w:numPr>
        <w:spacing w:line="360" w:lineRule="auto"/>
        <w:ind w:left="823" w:hangingChars="343" w:hanging="823"/>
        <w:rPr>
          <w:rFonts w:asciiTheme="minorEastAsia" w:eastAsiaTheme="minorEastAsia" w:hAnsiTheme="minorEastAsia"/>
          <w:sz w:val="24"/>
        </w:rPr>
      </w:pPr>
      <w:r w:rsidRPr="00A74486">
        <w:rPr>
          <w:rFonts w:asciiTheme="minorEastAsia" w:eastAsiaTheme="minorEastAsia" w:hAnsiTheme="minorEastAsia" w:hint="eastAsia"/>
          <w:sz w:val="24"/>
        </w:rPr>
        <w:t>需要导出文档格式</w:t>
      </w:r>
    </w:p>
    <w:p w14:paraId="30052BC0" w14:textId="77777777" w:rsidR="00506B24" w:rsidRPr="006A24B0" w:rsidRDefault="00506B24" w:rsidP="00506B24">
      <w:pPr>
        <w:pStyle w:val="a8"/>
        <w:spacing w:line="360" w:lineRule="auto"/>
        <w:ind w:left="720" w:firstLineChars="0" w:firstLine="0"/>
        <w:rPr>
          <w:rFonts w:asciiTheme="minorEastAsia" w:hAnsiTheme="minorEastAsia"/>
          <w:color w:val="000000" w:themeColor="text1"/>
          <w:sz w:val="24"/>
        </w:rPr>
      </w:pPr>
      <w:r w:rsidRPr="006A24B0">
        <w:rPr>
          <w:rFonts w:asciiTheme="minorEastAsia" w:hAnsiTheme="minorEastAsia" w:hint="eastAsia"/>
          <w:color w:val="000000" w:themeColor="text1"/>
          <w:sz w:val="24"/>
        </w:rPr>
        <w:t>无</w:t>
      </w:r>
    </w:p>
    <w:p w14:paraId="516C28C9" w14:textId="77777777" w:rsidR="00506B24" w:rsidRDefault="00506B24" w:rsidP="00506B24">
      <w:pPr>
        <w:pStyle w:val="a8"/>
        <w:numPr>
          <w:ilvl w:val="0"/>
          <w:numId w:val="7"/>
        </w:numPr>
        <w:spacing w:line="360" w:lineRule="auto"/>
        <w:ind w:left="823" w:hangingChars="343" w:hanging="823"/>
        <w:rPr>
          <w:rFonts w:asciiTheme="minorEastAsia" w:eastAsiaTheme="minorEastAsia" w:hAnsiTheme="minorEastAsia"/>
          <w:sz w:val="24"/>
        </w:rPr>
      </w:pPr>
      <w:r w:rsidRPr="00A74486">
        <w:rPr>
          <w:rFonts w:asciiTheme="minorEastAsia" w:eastAsiaTheme="minorEastAsia" w:hAnsiTheme="minorEastAsia" w:hint="eastAsia"/>
          <w:sz w:val="24"/>
        </w:rPr>
        <w:t>报表描述</w:t>
      </w:r>
    </w:p>
    <w:p w14:paraId="3D657E29" w14:textId="77777777" w:rsidR="00506B24" w:rsidRPr="006A24B0" w:rsidRDefault="00506B24" w:rsidP="00506B24">
      <w:pPr>
        <w:pStyle w:val="a8"/>
        <w:spacing w:line="360" w:lineRule="auto"/>
        <w:ind w:left="720" w:firstLineChars="0" w:firstLine="0"/>
        <w:rPr>
          <w:rFonts w:asciiTheme="minorEastAsia" w:hAnsiTheme="minorEastAsia"/>
          <w:color w:val="000000" w:themeColor="text1"/>
          <w:sz w:val="24"/>
        </w:rPr>
      </w:pPr>
      <w:r w:rsidRPr="006A24B0">
        <w:rPr>
          <w:rFonts w:asciiTheme="minorEastAsia" w:hAnsiTheme="minorEastAsia" w:hint="eastAsia"/>
          <w:color w:val="000000" w:themeColor="text1"/>
          <w:sz w:val="24"/>
        </w:rPr>
        <w:t>无</w:t>
      </w:r>
    </w:p>
    <w:p w14:paraId="79A5CE3F" w14:textId="77777777" w:rsidR="00506B24" w:rsidRPr="00CC572B" w:rsidRDefault="00506B24" w:rsidP="00506B24"/>
    <w:p w14:paraId="68E6418B" w14:textId="75D30306" w:rsidR="00506B24" w:rsidRPr="00936552" w:rsidRDefault="00506B24" w:rsidP="00506B24">
      <w:pPr>
        <w:pStyle w:val="2"/>
      </w:pPr>
      <w:r>
        <w:rPr>
          <w:rFonts w:hint="eastAsia"/>
        </w:rPr>
        <w:t>留言</w:t>
      </w:r>
      <w:r w:rsidRPr="00936552">
        <w:rPr>
          <w:rFonts w:hint="eastAsia"/>
        </w:rPr>
        <w:t>管理</w:t>
      </w:r>
    </w:p>
    <w:p w14:paraId="646D58AC" w14:textId="77777777" w:rsidR="00506B24" w:rsidRPr="00B104DE" w:rsidRDefault="00506B24" w:rsidP="00506B24">
      <w:pPr>
        <w:pStyle w:val="3"/>
      </w:pPr>
      <w:r w:rsidRPr="00B104DE">
        <w:rPr>
          <w:rFonts w:hint="eastAsia"/>
        </w:rPr>
        <w:t>业务描述</w:t>
      </w:r>
    </w:p>
    <w:p w14:paraId="51EF9CE5" w14:textId="77777777" w:rsidR="00506B24" w:rsidRPr="00987C86" w:rsidRDefault="00506B24" w:rsidP="00506B24">
      <w:pPr>
        <w:spacing w:line="360" w:lineRule="auto"/>
        <w:ind w:firstLineChars="200" w:firstLine="480"/>
      </w:pPr>
      <w:r>
        <w:rPr>
          <w:rFonts w:asciiTheme="minorEastAsia" w:hAnsiTheme="minorEastAsia" w:hint="eastAsia"/>
          <w:sz w:val="24"/>
        </w:rPr>
        <w:t>模型管理主要包含了。</w:t>
      </w:r>
    </w:p>
    <w:p w14:paraId="7062D1EF" w14:textId="77777777" w:rsidR="00506B24" w:rsidRPr="00B104DE" w:rsidRDefault="00506B24" w:rsidP="00506B24">
      <w:pPr>
        <w:pStyle w:val="3"/>
      </w:pPr>
      <w:r w:rsidRPr="00B104DE">
        <w:rPr>
          <w:rFonts w:hint="eastAsia"/>
        </w:rPr>
        <w:t>流程及描述</w:t>
      </w:r>
    </w:p>
    <w:p w14:paraId="1A1CA860" w14:textId="77777777" w:rsidR="00506B24" w:rsidRDefault="00506B24" w:rsidP="00506B24">
      <w:pPr>
        <w:pStyle w:val="4"/>
      </w:pPr>
      <w:r w:rsidRPr="00060D06">
        <w:rPr>
          <w:rFonts w:hint="eastAsia"/>
        </w:rPr>
        <w:t>业务流程图</w:t>
      </w:r>
    </w:p>
    <w:p w14:paraId="587429BD" w14:textId="77777777" w:rsidR="00506B24" w:rsidRDefault="00506B24" w:rsidP="00506B24"/>
    <w:p w14:paraId="7B7220B5" w14:textId="77777777" w:rsidR="00506B24" w:rsidRPr="00E37823" w:rsidRDefault="00506B24" w:rsidP="00506B24">
      <w:pPr>
        <w:jc w:val="center"/>
      </w:pPr>
      <w:r>
        <w:t>流程</w:t>
      </w:r>
    </w:p>
    <w:p w14:paraId="645DB2EB" w14:textId="77777777" w:rsidR="00506B24" w:rsidRPr="001E3747" w:rsidRDefault="00506B24" w:rsidP="00506B24">
      <w:pPr>
        <w:pStyle w:val="4"/>
      </w:pPr>
      <w:r w:rsidRPr="00913E4F">
        <w:rPr>
          <w:rFonts w:hint="eastAsia"/>
        </w:rPr>
        <w:t>业务</w:t>
      </w:r>
      <w:r w:rsidRPr="00913E4F">
        <w:t>流程说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4"/>
        <w:gridCol w:w="6818"/>
      </w:tblGrid>
      <w:tr w:rsidR="00506B24" w:rsidRPr="00676278" w14:paraId="6D5049FE" w14:textId="77777777" w:rsidTr="005702C1">
        <w:trPr>
          <w:trHeight w:val="383"/>
          <w:tblHeader/>
          <w:jc w:val="center"/>
        </w:trPr>
        <w:tc>
          <w:tcPr>
            <w:tcW w:w="1704" w:type="dxa"/>
            <w:shd w:val="clear" w:color="auto" w:fill="D9D9D9"/>
            <w:vAlign w:val="center"/>
          </w:tcPr>
          <w:p w14:paraId="79A5C240" w14:textId="77777777" w:rsidR="00506B24" w:rsidRPr="00676278" w:rsidRDefault="00506B24" w:rsidP="005702C1">
            <w:pPr>
              <w:spacing w:line="320" w:lineRule="exact"/>
              <w:jc w:val="center"/>
              <w:rPr>
                <w:rFonts w:ascii="方正楷体_GBK" w:eastAsia="方正楷体_GBK" w:hAnsi="宋体" w:cs="宋体"/>
                <w:b/>
                <w:bCs/>
                <w:kern w:val="0"/>
                <w:szCs w:val="21"/>
              </w:rPr>
            </w:pPr>
            <w:r w:rsidRPr="00676278">
              <w:rPr>
                <w:rFonts w:asciiTheme="minorEastAsia" w:hAnsiTheme="minorEastAsia"/>
                <w:b/>
                <w:szCs w:val="21"/>
              </w:rPr>
              <w:t>节点编号</w:t>
            </w:r>
          </w:p>
        </w:tc>
        <w:tc>
          <w:tcPr>
            <w:tcW w:w="6818" w:type="dxa"/>
            <w:shd w:val="clear" w:color="auto" w:fill="D9D9D9"/>
            <w:vAlign w:val="center"/>
          </w:tcPr>
          <w:p w14:paraId="671A0C21" w14:textId="77777777" w:rsidR="00506B24" w:rsidRPr="00676278" w:rsidRDefault="00506B24" w:rsidP="005702C1">
            <w:pPr>
              <w:spacing w:line="320" w:lineRule="exact"/>
              <w:jc w:val="center"/>
              <w:rPr>
                <w:rFonts w:asciiTheme="minorEastAsia" w:hAnsiTheme="minorEastAsia"/>
                <w:b/>
                <w:szCs w:val="21"/>
              </w:rPr>
            </w:pPr>
            <w:r w:rsidRPr="00676278">
              <w:rPr>
                <w:rFonts w:asciiTheme="minorEastAsia" w:hAnsiTheme="minorEastAsia" w:hint="eastAsia"/>
                <w:b/>
                <w:szCs w:val="21"/>
              </w:rPr>
              <w:t>节点描述</w:t>
            </w:r>
          </w:p>
        </w:tc>
      </w:tr>
      <w:tr w:rsidR="00506B24" w:rsidRPr="00676278" w14:paraId="3B8C3EF2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3C3386B7" w14:textId="77777777" w:rsidR="00506B24" w:rsidRPr="00676278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0</w:t>
            </w:r>
          </w:p>
        </w:tc>
        <w:tc>
          <w:tcPr>
            <w:tcW w:w="6818" w:type="dxa"/>
            <w:shd w:val="clear" w:color="auto" w:fill="auto"/>
          </w:tcPr>
          <w:p w14:paraId="1FC3F49F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645F211E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0E5792D3" w14:textId="77777777" w:rsidR="00506B24" w:rsidRPr="00676278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1</w:t>
            </w:r>
          </w:p>
        </w:tc>
        <w:tc>
          <w:tcPr>
            <w:tcW w:w="6818" w:type="dxa"/>
            <w:shd w:val="clear" w:color="auto" w:fill="auto"/>
          </w:tcPr>
          <w:p w14:paraId="50A85203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64A739D3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3086688C" w14:textId="77777777" w:rsidR="00506B24" w:rsidRPr="00676278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</w:t>
            </w:r>
          </w:p>
        </w:tc>
        <w:tc>
          <w:tcPr>
            <w:tcW w:w="6818" w:type="dxa"/>
            <w:shd w:val="clear" w:color="auto" w:fill="auto"/>
          </w:tcPr>
          <w:p w14:paraId="2F6584DF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3069BAA5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7E62332F" w14:textId="77777777" w:rsidR="00506B24" w:rsidRPr="00676278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30</w:t>
            </w:r>
          </w:p>
        </w:tc>
        <w:tc>
          <w:tcPr>
            <w:tcW w:w="6818" w:type="dxa"/>
            <w:shd w:val="clear" w:color="auto" w:fill="auto"/>
          </w:tcPr>
          <w:p w14:paraId="1852829F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664117F2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632A1E36" w14:textId="77777777" w:rsidR="00506B24" w:rsidRPr="00676278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40</w:t>
            </w:r>
          </w:p>
        </w:tc>
        <w:tc>
          <w:tcPr>
            <w:tcW w:w="6818" w:type="dxa"/>
            <w:shd w:val="clear" w:color="auto" w:fill="auto"/>
          </w:tcPr>
          <w:p w14:paraId="61D5E863" w14:textId="77777777" w:rsidR="00506B24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04B7699D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6A409406" w14:textId="77777777" w:rsidR="00506B24" w:rsidRPr="00676278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50</w:t>
            </w:r>
          </w:p>
        </w:tc>
        <w:tc>
          <w:tcPr>
            <w:tcW w:w="6818" w:type="dxa"/>
            <w:shd w:val="clear" w:color="auto" w:fill="auto"/>
          </w:tcPr>
          <w:p w14:paraId="4A7BA6B6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194E9DA1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0B5B692E" w14:textId="77777777" w:rsidR="00506B24" w:rsidRPr="00CD5C6F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60</w:t>
            </w:r>
          </w:p>
        </w:tc>
        <w:tc>
          <w:tcPr>
            <w:tcW w:w="6818" w:type="dxa"/>
            <w:shd w:val="clear" w:color="auto" w:fill="auto"/>
          </w:tcPr>
          <w:p w14:paraId="4CDEC594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24A94C37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7801DB50" w14:textId="77777777" w:rsidR="00506B24" w:rsidRPr="00676278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70</w:t>
            </w:r>
          </w:p>
        </w:tc>
        <w:tc>
          <w:tcPr>
            <w:tcW w:w="6818" w:type="dxa"/>
            <w:shd w:val="clear" w:color="auto" w:fill="auto"/>
          </w:tcPr>
          <w:p w14:paraId="7A47843F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71B9939E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0DDDA00B" w14:textId="77777777" w:rsidR="00506B24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80</w:t>
            </w:r>
          </w:p>
        </w:tc>
        <w:tc>
          <w:tcPr>
            <w:tcW w:w="6818" w:type="dxa"/>
            <w:shd w:val="clear" w:color="auto" w:fill="auto"/>
          </w:tcPr>
          <w:p w14:paraId="0A51731B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64F0A731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7761192B" w14:textId="77777777" w:rsidR="00506B24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90</w:t>
            </w:r>
          </w:p>
        </w:tc>
        <w:tc>
          <w:tcPr>
            <w:tcW w:w="6818" w:type="dxa"/>
            <w:shd w:val="clear" w:color="auto" w:fill="auto"/>
          </w:tcPr>
          <w:p w14:paraId="630F81BA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0BB36126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7F4AEED8" w14:textId="77777777" w:rsidR="00506B24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00</w:t>
            </w:r>
          </w:p>
        </w:tc>
        <w:tc>
          <w:tcPr>
            <w:tcW w:w="6818" w:type="dxa"/>
            <w:shd w:val="clear" w:color="auto" w:fill="auto"/>
          </w:tcPr>
          <w:p w14:paraId="78B9D1D2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75CEE530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7BA2AC05" w14:textId="77777777" w:rsidR="00506B24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10</w:t>
            </w:r>
          </w:p>
        </w:tc>
        <w:tc>
          <w:tcPr>
            <w:tcW w:w="6818" w:type="dxa"/>
            <w:shd w:val="clear" w:color="auto" w:fill="auto"/>
          </w:tcPr>
          <w:p w14:paraId="2AAE2504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1AFCCB3E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1D3B615E" w14:textId="77777777" w:rsidR="00506B24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20</w:t>
            </w:r>
          </w:p>
        </w:tc>
        <w:tc>
          <w:tcPr>
            <w:tcW w:w="6818" w:type="dxa"/>
            <w:shd w:val="clear" w:color="auto" w:fill="auto"/>
          </w:tcPr>
          <w:p w14:paraId="0A13219A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77B5F428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6F0DC923" w14:textId="77777777" w:rsidR="00506B24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30</w:t>
            </w:r>
          </w:p>
        </w:tc>
        <w:tc>
          <w:tcPr>
            <w:tcW w:w="6818" w:type="dxa"/>
            <w:shd w:val="clear" w:color="auto" w:fill="auto"/>
          </w:tcPr>
          <w:p w14:paraId="7EEA25B8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</w:tbl>
    <w:p w14:paraId="1A64AD87" w14:textId="77777777" w:rsidR="00506B24" w:rsidRDefault="00506B24" w:rsidP="00506B24">
      <w:pPr>
        <w:pStyle w:val="ae"/>
        <w:jc w:val="center"/>
      </w:pPr>
      <w:r>
        <w:t>说明</w:t>
      </w:r>
    </w:p>
    <w:p w14:paraId="2361C56C" w14:textId="77777777" w:rsidR="00506B24" w:rsidRDefault="00506B24" w:rsidP="00506B24">
      <w:pPr>
        <w:pStyle w:val="ae"/>
      </w:pPr>
    </w:p>
    <w:p w14:paraId="78DF8E9B" w14:textId="77777777" w:rsidR="00506B24" w:rsidRDefault="00506B24" w:rsidP="00506B24">
      <w:pPr>
        <w:pStyle w:val="ae"/>
      </w:pPr>
    </w:p>
    <w:p w14:paraId="336ED05D" w14:textId="77777777" w:rsidR="00506B24" w:rsidRPr="001B77F8" w:rsidRDefault="00506B24" w:rsidP="00506B24">
      <w:pPr>
        <w:pStyle w:val="3"/>
      </w:pPr>
      <w:r w:rsidRPr="001B77F8">
        <w:rPr>
          <w:rFonts w:hint="eastAsia"/>
        </w:rPr>
        <w:t>功能描述</w:t>
      </w:r>
    </w:p>
    <w:p w14:paraId="3D3C4399" w14:textId="77777777" w:rsidR="00506B24" w:rsidRDefault="00506B24" w:rsidP="00506B24">
      <w:pPr>
        <w:pStyle w:val="4"/>
      </w:pPr>
      <w:r w:rsidRPr="001477FA">
        <w:rPr>
          <w:rFonts w:hint="eastAsia"/>
        </w:rPr>
        <w:t>功能</w:t>
      </w:r>
      <w:r>
        <w:rPr>
          <w:rFonts w:hint="eastAsia"/>
        </w:rPr>
        <w:t>列表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4"/>
        <w:gridCol w:w="1558"/>
        <w:gridCol w:w="2126"/>
        <w:gridCol w:w="2126"/>
        <w:gridCol w:w="1468"/>
      </w:tblGrid>
      <w:tr w:rsidR="00506B24" w:rsidRPr="00D62610" w14:paraId="65D51B75" w14:textId="77777777" w:rsidTr="005702C1">
        <w:trPr>
          <w:trHeight w:val="442"/>
        </w:trPr>
        <w:tc>
          <w:tcPr>
            <w:tcW w:w="1244" w:type="dxa"/>
            <w:shd w:val="clear" w:color="auto" w:fill="C0C0C0"/>
            <w:vAlign w:val="center"/>
          </w:tcPr>
          <w:p w14:paraId="4BFA06D1" w14:textId="77777777" w:rsidR="00506B24" w:rsidRPr="00060D06" w:rsidRDefault="00506B24" w:rsidP="005702C1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  <w:sz w:val="24"/>
              </w:rPr>
            </w:pPr>
            <w:r w:rsidRPr="00060D06">
              <w:rPr>
                <w:rFonts w:hAnsi="宋体" w:hint="eastAsia"/>
                <w:b/>
                <w:bCs/>
                <w:iCs/>
                <w:spacing w:val="20"/>
                <w:sz w:val="24"/>
              </w:rPr>
              <w:t>功能项</w:t>
            </w:r>
          </w:p>
        </w:tc>
        <w:tc>
          <w:tcPr>
            <w:tcW w:w="1558" w:type="dxa"/>
            <w:shd w:val="clear" w:color="auto" w:fill="C0C0C0"/>
            <w:vAlign w:val="center"/>
          </w:tcPr>
          <w:p w14:paraId="51E46FA5" w14:textId="77777777" w:rsidR="00506B24" w:rsidRPr="00060D06" w:rsidRDefault="00506B24" w:rsidP="005702C1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  <w:sz w:val="24"/>
              </w:rPr>
            </w:pPr>
            <w:r w:rsidRPr="00060D06">
              <w:rPr>
                <w:rFonts w:hAnsi="宋体" w:hint="eastAsia"/>
                <w:b/>
                <w:bCs/>
                <w:iCs/>
                <w:spacing w:val="20"/>
                <w:sz w:val="24"/>
              </w:rPr>
              <w:t>一级功能</w:t>
            </w:r>
          </w:p>
        </w:tc>
        <w:tc>
          <w:tcPr>
            <w:tcW w:w="2126" w:type="dxa"/>
            <w:shd w:val="clear" w:color="auto" w:fill="C0C0C0"/>
            <w:vAlign w:val="center"/>
          </w:tcPr>
          <w:p w14:paraId="439BE01D" w14:textId="77777777" w:rsidR="00506B24" w:rsidRPr="00060D06" w:rsidRDefault="00506B24" w:rsidP="005702C1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  <w:sz w:val="24"/>
              </w:rPr>
            </w:pPr>
            <w:r w:rsidRPr="00060D06">
              <w:rPr>
                <w:rFonts w:hAnsi="宋体" w:hint="eastAsia"/>
                <w:b/>
                <w:bCs/>
                <w:iCs/>
                <w:spacing w:val="20"/>
                <w:sz w:val="24"/>
              </w:rPr>
              <w:t>二级功能</w:t>
            </w:r>
          </w:p>
        </w:tc>
        <w:tc>
          <w:tcPr>
            <w:tcW w:w="2126" w:type="dxa"/>
            <w:shd w:val="clear" w:color="auto" w:fill="C0C0C0"/>
            <w:vAlign w:val="center"/>
          </w:tcPr>
          <w:p w14:paraId="4DF183D6" w14:textId="77777777" w:rsidR="00506B24" w:rsidRPr="00060D06" w:rsidRDefault="00506B24" w:rsidP="005702C1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  <w:sz w:val="24"/>
              </w:rPr>
            </w:pPr>
            <w:r w:rsidRPr="00060D06">
              <w:rPr>
                <w:rFonts w:hAnsi="宋体" w:hint="eastAsia"/>
                <w:b/>
                <w:bCs/>
                <w:iCs/>
                <w:spacing w:val="20"/>
                <w:sz w:val="24"/>
              </w:rPr>
              <w:t>功能编号</w:t>
            </w:r>
          </w:p>
        </w:tc>
        <w:tc>
          <w:tcPr>
            <w:tcW w:w="1468" w:type="dxa"/>
            <w:shd w:val="clear" w:color="auto" w:fill="C0C0C0"/>
            <w:vAlign w:val="center"/>
          </w:tcPr>
          <w:p w14:paraId="455B97A3" w14:textId="77777777" w:rsidR="00506B24" w:rsidRPr="00060D06" w:rsidRDefault="00506B24" w:rsidP="005702C1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  <w:sz w:val="24"/>
              </w:rPr>
            </w:pPr>
            <w:r w:rsidRPr="00060D06">
              <w:rPr>
                <w:rFonts w:hAnsi="宋体"/>
                <w:b/>
                <w:bCs/>
                <w:iCs/>
                <w:spacing w:val="20"/>
                <w:sz w:val="24"/>
              </w:rPr>
              <w:t>备注</w:t>
            </w:r>
          </w:p>
        </w:tc>
      </w:tr>
      <w:tr w:rsidR="00506B24" w:rsidRPr="000C3D3A" w14:paraId="53758DE4" w14:textId="77777777" w:rsidTr="005702C1">
        <w:trPr>
          <w:trHeight w:val="442"/>
        </w:trPr>
        <w:tc>
          <w:tcPr>
            <w:tcW w:w="1244" w:type="dxa"/>
            <w:vAlign w:val="center"/>
          </w:tcPr>
          <w:p w14:paraId="3B8B5024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模型</w:t>
            </w:r>
            <w:r w:rsidRPr="00060D06">
              <w:rPr>
                <w:rFonts w:ascii="宋体" w:hAnsi="宋体" w:hint="eastAsia"/>
                <w:bCs/>
                <w:sz w:val="24"/>
              </w:rPr>
              <w:t>功能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6A8E397C" w14:textId="77777777" w:rsidR="00506B24" w:rsidRDefault="00506B24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6D404407" w14:textId="77777777" w:rsidR="00506B24" w:rsidRPr="00631397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557EB5A8" w14:textId="77777777" w:rsidR="00506B24" w:rsidRPr="00D226B0" w:rsidRDefault="00506B24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468" w:type="dxa"/>
            <w:vAlign w:val="center"/>
          </w:tcPr>
          <w:p w14:paraId="790BC445" w14:textId="77777777" w:rsidR="00506B24" w:rsidRPr="00631397" w:rsidRDefault="00506B24" w:rsidP="005702C1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  <w:tr w:rsidR="00506B24" w:rsidRPr="000C3D3A" w14:paraId="7D37E717" w14:textId="77777777" w:rsidTr="005702C1">
        <w:trPr>
          <w:trHeight w:val="442"/>
        </w:trPr>
        <w:tc>
          <w:tcPr>
            <w:tcW w:w="1244" w:type="dxa"/>
            <w:vAlign w:val="center"/>
          </w:tcPr>
          <w:p w14:paraId="5FD1435C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14:paraId="7A1210F6" w14:textId="77777777" w:rsidR="00506B24" w:rsidRDefault="00506B24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2221A6D4" w14:textId="77777777" w:rsidR="00506B24" w:rsidRDefault="00506B24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0009D76E" w14:textId="77777777" w:rsidR="00506B24" w:rsidRPr="00D226B0" w:rsidRDefault="00506B24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468" w:type="dxa"/>
            <w:vAlign w:val="center"/>
          </w:tcPr>
          <w:p w14:paraId="149A4438" w14:textId="77777777" w:rsidR="00506B24" w:rsidRPr="00631397" w:rsidRDefault="00506B24" w:rsidP="005702C1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  <w:tr w:rsidR="00506B24" w:rsidRPr="000C3D3A" w14:paraId="09418B34" w14:textId="77777777" w:rsidTr="005702C1">
        <w:trPr>
          <w:trHeight w:val="442"/>
        </w:trPr>
        <w:tc>
          <w:tcPr>
            <w:tcW w:w="1244" w:type="dxa"/>
            <w:vAlign w:val="center"/>
          </w:tcPr>
          <w:p w14:paraId="64A9678A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14:paraId="51F60F72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67BB5AFC" w14:textId="77777777" w:rsidR="00506B24" w:rsidRPr="00631397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199E55D5" w14:textId="77777777" w:rsidR="00506B24" w:rsidRPr="00D226B0" w:rsidRDefault="00506B24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468" w:type="dxa"/>
            <w:vAlign w:val="center"/>
          </w:tcPr>
          <w:p w14:paraId="6A4F8F83" w14:textId="77777777" w:rsidR="00506B24" w:rsidRPr="00631397" w:rsidRDefault="00506B24" w:rsidP="005702C1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  <w:tr w:rsidR="00506B24" w:rsidRPr="000C3D3A" w14:paraId="63366C4C" w14:textId="77777777" w:rsidTr="005702C1">
        <w:trPr>
          <w:trHeight w:val="442"/>
        </w:trPr>
        <w:tc>
          <w:tcPr>
            <w:tcW w:w="1244" w:type="dxa"/>
            <w:vAlign w:val="center"/>
          </w:tcPr>
          <w:p w14:paraId="328611F9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14:paraId="5C6C4D41" w14:textId="77777777" w:rsidR="00506B24" w:rsidRDefault="00506B24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41DCA19C" w14:textId="77777777" w:rsidR="00506B24" w:rsidRDefault="00506B24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4830C632" w14:textId="77777777" w:rsidR="00506B24" w:rsidRPr="00D226B0" w:rsidRDefault="00506B24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468" w:type="dxa"/>
            <w:vAlign w:val="center"/>
          </w:tcPr>
          <w:p w14:paraId="123054EB" w14:textId="77777777" w:rsidR="00506B24" w:rsidRPr="00631397" w:rsidRDefault="00506B24" w:rsidP="005702C1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  <w:tr w:rsidR="00506B24" w:rsidRPr="000C3D3A" w14:paraId="402FA630" w14:textId="77777777" w:rsidTr="005702C1">
        <w:trPr>
          <w:trHeight w:val="442"/>
        </w:trPr>
        <w:tc>
          <w:tcPr>
            <w:tcW w:w="1244" w:type="dxa"/>
            <w:vAlign w:val="center"/>
          </w:tcPr>
          <w:p w14:paraId="39E590E7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14:paraId="36F4B9F9" w14:textId="77777777" w:rsidR="00506B24" w:rsidRDefault="00506B24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658F46F1" w14:textId="77777777" w:rsidR="00506B24" w:rsidRDefault="00506B24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44A18250" w14:textId="77777777" w:rsidR="00506B24" w:rsidRPr="00D226B0" w:rsidRDefault="00506B24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468" w:type="dxa"/>
            <w:vAlign w:val="center"/>
          </w:tcPr>
          <w:p w14:paraId="03110D16" w14:textId="77777777" w:rsidR="00506B24" w:rsidRPr="00631397" w:rsidRDefault="00506B24" w:rsidP="005702C1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  <w:tr w:rsidR="00506B24" w:rsidRPr="000C3D3A" w14:paraId="4FD0AC8F" w14:textId="77777777" w:rsidTr="005702C1">
        <w:trPr>
          <w:trHeight w:val="442"/>
        </w:trPr>
        <w:tc>
          <w:tcPr>
            <w:tcW w:w="1244" w:type="dxa"/>
            <w:vAlign w:val="center"/>
          </w:tcPr>
          <w:p w14:paraId="7F0744D2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14:paraId="54E824C6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68D79CC4" w14:textId="77777777" w:rsidR="00506B24" w:rsidRPr="00631397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32A5E711" w14:textId="77777777" w:rsidR="00506B24" w:rsidRPr="00D226B0" w:rsidRDefault="00506B24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468" w:type="dxa"/>
            <w:vAlign w:val="center"/>
          </w:tcPr>
          <w:p w14:paraId="219E452E" w14:textId="77777777" w:rsidR="00506B24" w:rsidRPr="00631397" w:rsidRDefault="00506B24" w:rsidP="005702C1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</w:tbl>
    <w:p w14:paraId="1378C24B" w14:textId="77777777" w:rsidR="00506B24" w:rsidRDefault="00506B24" w:rsidP="00506B24">
      <w:pPr>
        <w:pStyle w:val="4"/>
      </w:pPr>
      <w:r>
        <w:rPr>
          <w:rFonts w:hint="eastAsia"/>
        </w:rPr>
        <w:lastRenderedPageBreak/>
        <w:t>功能点描述</w:t>
      </w:r>
    </w:p>
    <w:p w14:paraId="1AC270A5" w14:textId="77777777" w:rsidR="00506B24" w:rsidRDefault="00506B24" w:rsidP="00506B24">
      <w:pPr>
        <w:pStyle w:val="5"/>
        <w:numPr>
          <w:ilvl w:val="0"/>
          <w:numId w:val="4"/>
        </w:numPr>
      </w:pPr>
      <w:r>
        <w:t>订单管理功能</w:t>
      </w:r>
    </w:p>
    <w:p w14:paraId="306822AA" w14:textId="77777777" w:rsidR="00506B24" w:rsidRPr="00EF5331" w:rsidRDefault="00506B24" w:rsidP="00506B24">
      <w:pPr>
        <w:pStyle w:val="6"/>
        <w:numPr>
          <w:ilvl w:val="0"/>
          <w:numId w:val="6"/>
        </w:numPr>
      </w:pPr>
      <w:r w:rsidRPr="00EF5331">
        <w:rPr>
          <w:rFonts w:hint="eastAsia"/>
        </w:rPr>
        <w:t>会员列表（</w:t>
      </w:r>
      <w:r>
        <w:rPr>
          <w:rFonts w:ascii="Times New Roman" w:eastAsia="宋体" w:hAnsi="Times New Roman" w:cs="Times New Roman"/>
          <w:bCs w:val="0"/>
        </w:rPr>
        <w:t>HTHY</w:t>
      </w:r>
      <w:r w:rsidRPr="00D226B0">
        <w:rPr>
          <w:rFonts w:ascii="Times New Roman" w:eastAsia="宋体" w:hAnsi="Times New Roman" w:cs="Times New Roman"/>
          <w:bCs w:val="0"/>
        </w:rPr>
        <w:t>01_01</w:t>
      </w:r>
      <w:r w:rsidRPr="00D226B0">
        <w:rPr>
          <w:rFonts w:ascii="Times New Roman" w:eastAsia="宋体" w:hAnsi="Times New Roman" w:cs="Times New Roman" w:hint="eastAsia"/>
          <w:bCs w:val="0"/>
        </w:rPr>
        <w:t>1</w:t>
      </w:r>
      <w:r w:rsidRPr="00EF5331">
        <w:rPr>
          <w:rFonts w:hint="eastAsia"/>
        </w:rPr>
        <w:t>）</w:t>
      </w:r>
    </w:p>
    <w:p w14:paraId="26069A7E" w14:textId="77777777" w:rsidR="00506B24" w:rsidRPr="00A74486" w:rsidRDefault="00506B24" w:rsidP="00506B24">
      <w:pPr>
        <w:pStyle w:val="a8"/>
        <w:numPr>
          <w:ilvl w:val="0"/>
          <w:numId w:val="7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A74486">
        <w:rPr>
          <w:rFonts w:asciiTheme="minorEastAsia" w:eastAsiaTheme="minorEastAsia" w:hAnsiTheme="minorEastAsia" w:hint="eastAsia"/>
          <w:sz w:val="24"/>
        </w:rPr>
        <w:t>功能说明</w:t>
      </w:r>
    </w:p>
    <w:p w14:paraId="6661993B" w14:textId="77777777" w:rsidR="00506B24" w:rsidRPr="00DD262E" w:rsidRDefault="00506B24" w:rsidP="00506B24">
      <w:pPr>
        <w:pStyle w:val="a8"/>
        <w:spacing w:line="360" w:lineRule="auto"/>
        <w:ind w:firstLine="480"/>
        <w:rPr>
          <w:rFonts w:asciiTheme="minorEastAsia" w:hAnsiTheme="minorEastAsia"/>
          <w:sz w:val="24"/>
        </w:rPr>
      </w:pPr>
      <w:r w:rsidRPr="00DD262E">
        <w:rPr>
          <w:rFonts w:asciiTheme="minorEastAsia" w:hAnsiTheme="minorEastAsia" w:hint="eastAsia"/>
          <w:sz w:val="24"/>
        </w:rPr>
        <w:t>会员列表主要是通过对会员用户名、真实姓名、手机号的输入，以及手机账户现状态的判断</w:t>
      </w:r>
      <w:r>
        <w:rPr>
          <w:rFonts w:asciiTheme="minorEastAsia" w:hAnsiTheme="minorEastAsia" w:hint="eastAsia"/>
          <w:sz w:val="24"/>
        </w:rPr>
        <w:t>对会员的信息进行搜索</w:t>
      </w:r>
      <w:r w:rsidRPr="00DD262E">
        <w:rPr>
          <w:rFonts w:asciiTheme="minorEastAsia" w:hAnsiTheme="minorEastAsia" w:hint="eastAsia"/>
          <w:sz w:val="24"/>
        </w:rPr>
        <w:t>。</w:t>
      </w:r>
    </w:p>
    <w:p w14:paraId="494054E2" w14:textId="77777777" w:rsidR="00506B24" w:rsidRPr="00DD262E" w:rsidRDefault="00506B24" w:rsidP="00506B24">
      <w:pPr>
        <w:spacing w:line="360" w:lineRule="auto"/>
        <w:ind w:firstLineChars="200" w:firstLine="480"/>
        <w:rPr>
          <w:rFonts w:asciiTheme="minorEastAsia" w:hAnsiTheme="minorEastAsia"/>
          <w:sz w:val="24"/>
        </w:rPr>
      </w:pPr>
      <w:r w:rsidRPr="00DD262E">
        <w:rPr>
          <w:rFonts w:asciiTheme="minorEastAsia" w:hAnsiTheme="minorEastAsia" w:hint="eastAsia"/>
          <w:sz w:val="24"/>
        </w:rPr>
        <w:t>搜索到的会员信息以表格形式显示，显示内容包括：会员头像、用户名称、会员等级、手机号、账户现状态，近期最后登录时间、操作（操作包括该会员基本信息的修改、信息查看、删除）、当前页数和翻页操作</w:t>
      </w:r>
    </w:p>
    <w:p w14:paraId="440543E2" w14:textId="77777777" w:rsidR="00506B24" w:rsidRPr="00DD262E" w:rsidRDefault="00506B24" w:rsidP="00506B24">
      <w:pPr>
        <w:pStyle w:val="a8"/>
        <w:numPr>
          <w:ilvl w:val="0"/>
          <w:numId w:val="7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A74486">
        <w:rPr>
          <w:rFonts w:asciiTheme="minorEastAsia" w:eastAsiaTheme="minorEastAsia" w:hAnsiTheme="minorEastAsia" w:hint="eastAsia"/>
          <w:sz w:val="24"/>
        </w:rPr>
        <w:t>功能细则</w:t>
      </w:r>
    </w:p>
    <w:tbl>
      <w:tblPr>
        <w:tblW w:w="837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69"/>
        <w:gridCol w:w="7206"/>
      </w:tblGrid>
      <w:tr w:rsidR="00506B24" w:rsidRPr="00990A72" w14:paraId="5257E4CD" w14:textId="77777777" w:rsidTr="005702C1">
        <w:trPr>
          <w:tblHeader/>
          <w:jc w:val="center"/>
        </w:trPr>
        <w:tc>
          <w:tcPr>
            <w:tcW w:w="1169" w:type="dxa"/>
            <w:shd w:val="clear" w:color="auto" w:fill="B2B2B2"/>
            <w:vAlign w:val="center"/>
          </w:tcPr>
          <w:p w14:paraId="190A1084" w14:textId="77777777" w:rsidR="00506B24" w:rsidRPr="00D56239" w:rsidRDefault="00506B24" w:rsidP="005702C1">
            <w:pPr>
              <w:spacing w:line="360" w:lineRule="auto"/>
              <w:jc w:val="center"/>
              <w:rPr>
                <w:rFonts w:asciiTheme="minorEastAsia" w:hAnsiTheme="minorEastAsia"/>
                <w:b/>
                <w:sz w:val="24"/>
              </w:rPr>
            </w:pPr>
            <w:r w:rsidRPr="00D56239">
              <w:rPr>
                <w:rFonts w:asciiTheme="minorEastAsia" w:hAnsiTheme="minorEastAsia" w:hint="eastAsia"/>
                <w:b/>
                <w:sz w:val="24"/>
              </w:rPr>
              <w:t>序号</w:t>
            </w:r>
          </w:p>
        </w:tc>
        <w:tc>
          <w:tcPr>
            <w:tcW w:w="7206" w:type="dxa"/>
            <w:shd w:val="clear" w:color="auto" w:fill="B2B2B2"/>
            <w:vAlign w:val="center"/>
          </w:tcPr>
          <w:p w14:paraId="32286282" w14:textId="77777777" w:rsidR="00506B24" w:rsidRPr="00D56239" w:rsidRDefault="00506B24" w:rsidP="005702C1">
            <w:pPr>
              <w:spacing w:line="360" w:lineRule="auto"/>
              <w:jc w:val="center"/>
              <w:rPr>
                <w:rFonts w:asciiTheme="minorEastAsia" w:hAnsiTheme="minorEastAsia"/>
                <w:b/>
                <w:sz w:val="24"/>
              </w:rPr>
            </w:pPr>
            <w:r w:rsidRPr="00D56239">
              <w:rPr>
                <w:rFonts w:asciiTheme="minorEastAsia" w:hAnsiTheme="minorEastAsia"/>
                <w:b/>
                <w:sz w:val="24"/>
              </w:rPr>
              <w:t>细则描述</w:t>
            </w:r>
          </w:p>
        </w:tc>
      </w:tr>
      <w:tr w:rsidR="00506B24" w:rsidRPr="00D56239" w14:paraId="37D64327" w14:textId="77777777" w:rsidTr="005702C1">
        <w:trPr>
          <w:trHeight w:val="233"/>
          <w:jc w:val="center"/>
        </w:trPr>
        <w:tc>
          <w:tcPr>
            <w:tcW w:w="1169" w:type="dxa"/>
          </w:tcPr>
          <w:p w14:paraId="10F16292" w14:textId="77777777" w:rsidR="00506B24" w:rsidRPr="00D56239" w:rsidRDefault="00506B24" w:rsidP="005702C1">
            <w:pPr>
              <w:pStyle w:val="a8"/>
              <w:numPr>
                <w:ilvl w:val="0"/>
                <w:numId w:val="8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7206" w:type="dxa"/>
            <w:vAlign w:val="center"/>
          </w:tcPr>
          <w:p w14:paraId="175F2334" w14:textId="77777777" w:rsidR="00506B24" w:rsidRPr="00DD262E" w:rsidRDefault="00506B24" w:rsidP="005702C1">
            <w:pPr>
              <w:pStyle w:val="a8"/>
              <w:spacing w:line="360" w:lineRule="auto"/>
              <w:ind w:firstLineChars="0" w:firstLine="0"/>
              <w:rPr>
                <w:rFonts w:asciiTheme="minorEastAsia" w:hAnsiTheme="minorEastAsia"/>
                <w:sz w:val="24"/>
              </w:rPr>
            </w:pPr>
            <w:r w:rsidRPr="00DD262E">
              <w:rPr>
                <w:rFonts w:asciiTheme="minorEastAsia" w:hAnsiTheme="minorEastAsia" w:hint="eastAsia"/>
                <w:sz w:val="24"/>
              </w:rPr>
              <w:t>通过对会员用户名、真实姓名、手机号的输入，以及手机账户现状态的判断搜索会员信息。</w:t>
            </w:r>
          </w:p>
        </w:tc>
      </w:tr>
      <w:tr w:rsidR="00506B24" w:rsidRPr="005F6B07" w14:paraId="0A615BC0" w14:textId="77777777" w:rsidTr="005702C1">
        <w:trPr>
          <w:trHeight w:val="233"/>
          <w:jc w:val="center"/>
        </w:trPr>
        <w:tc>
          <w:tcPr>
            <w:tcW w:w="1169" w:type="dxa"/>
          </w:tcPr>
          <w:p w14:paraId="31DB1107" w14:textId="77777777" w:rsidR="00506B24" w:rsidRPr="005F6B07" w:rsidRDefault="00506B24" w:rsidP="005702C1">
            <w:pPr>
              <w:pStyle w:val="a8"/>
              <w:numPr>
                <w:ilvl w:val="0"/>
                <w:numId w:val="8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7206" w:type="dxa"/>
            <w:vAlign w:val="center"/>
          </w:tcPr>
          <w:p w14:paraId="3C28F590" w14:textId="77777777" w:rsidR="00506B24" w:rsidRPr="005F6B07" w:rsidRDefault="00506B24" w:rsidP="005702C1">
            <w:pPr>
              <w:pStyle w:val="a8"/>
              <w:spacing w:line="360" w:lineRule="auto"/>
              <w:ind w:firstLineChars="0" w:firstLine="0"/>
              <w:rPr>
                <w:rFonts w:asciiTheme="minorEastAsia" w:hAnsiTheme="minorEastAsia"/>
                <w:sz w:val="24"/>
              </w:rPr>
            </w:pPr>
            <w:r w:rsidRPr="005F6B07">
              <w:rPr>
                <w:rFonts w:asciiTheme="minorEastAsia" w:hAnsiTheme="minorEastAsia" w:hint="eastAsia"/>
                <w:sz w:val="24"/>
              </w:rPr>
              <w:t>用户名、真实姓名、手机号三项为选填项,  模糊查询。</w:t>
            </w:r>
          </w:p>
        </w:tc>
      </w:tr>
      <w:tr w:rsidR="00506B24" w:rsidRPr="00990A72" w14:paraId="43DABAD8" w14:textId="77777777" w:rsidTr="005702C1">
        <w:trPr>
          <w:trHeight w:val="233"/>
          <w:jc w:val="center"/>
        </w:trPr>
        <w:tc>
          <w:tcPr>
            <w:tcW w:w="1169" w:type="dxa"/>
          </w:tcPr>
          <w:p w14:paraId="54097E56" w14:textId="77777777" w:rsidR="00506B24" w:rsidRPr="00D56239" w:rsidRDefault="00506B24" w:rsidP="005702C1">
            <w:pPr>
              <w:pStyle w:val="a8"/>
              <w:numPr>
                <w:ilvl w:val="0"/>
                <w:numId w:val="8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7206" w:type="dxa"/>
            <w:vAlign w:val="center"/>
          </w:tcPr>
          <w:p w14:paraId="0B407BD1" w14:textId="77777777" w:rsidR="00506B24" w:rsidRPr="00D56239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D56239">
              <w:rPr>
                <w:rFonts w:asciiTheme="minorEastAsia" w:hAnsiTheme="minorEastAsia" w:hint="eastAsia"/>
                <w:sz w:val="24"/>
              </w:rPr>
              <w:t>查找到的会员以表格形式显示，内容包括：</w:t>
            </w:r>
            <w:r>
              <w:rPr>
                <w:rFonts w:ascii="宋体" w:hAnsi="宋体" w:hint="eastAsia"/>
                <w:sz w:val="24"/>
              </w:rPr>
              <w:t>会员头像、用户名称、会员等级、手机号</w:t>
            </w:r>
            <w:r w:rsidRPr="00D56239">
              <w:rPr>
                <w:rFonts w:ascii="宋体" w:hAnsi="宋体" w:hint="eastAsia"/>
                <w:sz w:val="24"/>
              </w:rPr>
              <w:t>、账户现状态，近期最后登录时间、操作(</w:t>
            </w:r>
            <w:r w:rsidRPr="00D56239">
              <w:rPr>
                <w:rFonts w:asciiTheme="minorEastAsia" w:hAnsiTheme="minorEastAsia" w:hint="eastAsia"/>
                <w:sz w:val="24"/>
              </w:rPr>
              <w:t>点击提示内容包括对当前会员信息的修改详情查询和删除</w:t>
            </w:r>
            <w:r w:rsidRPr="00D56239">
              <w:rPr>
                <w:rFonts w:ascii="宋体" w:hAnsi="宋体" w:hint="eastAsia"/>
                <w:sz w:val="24"/>
              </w:rPr>
              <w:t>)</w:t>
            </w:r>
          </w:p>
        </w:tc>
      </w:tr>
      <w:tr w:rsidR="00506B24" w:rsidRPr="00990A72" w14:paraId="26EB2B0D" w14:textId="77777777" w:rsidTr="005702C1">
        <w:trPr>
          <w:trHeight w:val="232"/>
          <w:jc w:val="center"/>
        </w:trPr>
        <w:tc>
          <w:tcPr>
            <w:tcW w:w="1169" w:type="dxa"/>
          </w:tcPr>
          <w:p w14:paraId="393ED9F8" w14:textId="77777777" w:rsidR="00506B24" w:rsidRPr="00D56239" w:rsidRDefault="00506B24" w:rsidP="005702C1">
            <w:pPr>
              <w:pStyle w:val="a8"/>
              <w:numPr>
                <w:ilvl w:val="0"/>
                <w:numId w:val="8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7206" w:type="dxa"/>
            <w:vAlign w:val="center"/>
          </w:tcPr>
          <w:p w14:paraId="3B3CCF58" w14:textId="77777777" w:rsidR="00506B24" w:rsidRPr="00DD262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修改或删除成功后提示修改成功、删除成功</w:t>
            </w:r>
          </w:p>
        </w:tc>
      </w:tr>
      <w:tr w:rsidR="00506B24" w:rsidRPr="00990A72" w14:paraId="253DE397" w14:textId="77777777" w:rsidTr="005702C1">
        <w:trPr>
          <w:jc w:val="center"/>
        </w:trPr>
        <w:tc>
          <w:tcPr>
            <w:tcW w:w="1169" w:type="dxa"/>
          </w:tcPr>
          <w:p w14:paraId="26DF6186" w14:textId="77777777" w:rsidR="00506B24" w:rsidRPr="00D56239" w:rsidRDefault="00506B24" w:rsidP="005702C1">
            <w:pPr>
              <w:pStyle w:val="a8"/>
              <w:numPr>
                <w:ilvl w:val="0"/>
                <w:numId w:val="8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7206" w:type="dxa"/>
            <w:vAlign w:val="center"/>
          </w:tcPr>
          <w:p w14:paraId="62AD1650" w14:textId="77777777" w:rsidR="00506B24" w:rsidRPr="00D56239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显示</w:t>
            </w:r>
            <w:r w:rsidRPr="00D56239">
              <w:rPr>
                <w:rFonts w:asciiTheme="minorEastAsia" w:hAnsiTheme="minorEastAsia" w:hint="eastAsia"/>
                <w:color w:val="000000" w:themeColor="text1"/>
                <w:sz w:val="24"/>
              </w:rPr>
              <w:t>翻页功能</w:t>
            </w:r>
          </w:p>
        </w:tc>
      </w:tr>
    </w:tbl>
    <w:p w14:paraId="5250DA3E" w14:textId="77777777" w:rsidR="00506B24" w:rsidRPr="00DD262E" w:rsidRDefault="00506B24" w:rsidP="00506B24">
      <w:pPr>
        <w:pStyle w:val="a8"/>
        <w:numPr>
          <w:ilvl w:val="0"/>
          <w:numId w:val="7"/>
        </w:numPr>
        <w:spacing w:line="360" w:lineRule="auto"/>
        <w:ind w:left="823" w:hangingChars="343" w:hanging="823"/>
        <w:rPr>
          <w:rFonts w:asciiTheme="minorEastAsia" w:eastAsiaTheme="minorEastAsia" w:hAnsiTheme="minorEastAsia"/>
          <w:sz w:val="24"/>
        </w:rPr>
      </w:pPr>
      <w:r w:rsidRPr="00A74486">
        <w:rPr>
          <w:rFonts w:asciiTheme="minorEastAsia" w:eastAsiaTheme="minorEastAsia" w:hAnsiTheme="minorEastAsia" w:hint="eastAsia"/>
          <w:sz w:val="24"/>
        </w:rPr>
        <w:t>数据描述</w:t>
      </w:r>
    </w:p>
    <w:tbl>
      <w:tblPr>
        <w:tblW w:w="4921" w:type="pct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shd w:val="clear" w:color="auto" w:fill="E0E0E0"/>
        <w:tblLook w:val="0000" w:firstRow="0" w:lastRow="0" w:firstColumn="0" w:lastColumn="0" w:noHBand="0" w:noVBand="0"/>
      </w:tblPr>
      <w:tblGrid>
        <w:gridCol w:w="903"/>
        <w:gridCol w:w="2249"/>
        <w:gridCol w:w="1282"/>
        <w:gridCol w:w="1798"/>
        <w:gridCol w:w="2155"/>
      </w:tblGrid>
      <w:tr w:rsidR="00506B24" w:rsidRPr="000367F4" w14:paraId="25A74EB8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CCCCCC"/>
            <w:vAlign w:val="center"/>
          </w:tcPr>
          <w:p w14:paraId="02D153D2" w14:textId="77777777" w:rsidR="00506B24" w:rsidRPr="00F1688E" w:rsidRDefault="00506B24" w:rsidP="005702C1">
            <w:pPr>
              <w:tabs>
                <w:tab w:val="left" w:pos="720"/>
              </w:tabs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F1688E">
              <w:rPr>
                <w:rFonts w:asciiTheme="minorEastAsia" w:eastAsiaTheme="minorEastAsia" w:hAnsiTheme="minorEastAsia"/>
                <w:b/>
                <w:sz w:val="24"/>
              </w:rPr>
              <w:t>编号</w:t>
            </w: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CCCCCC"/>
            <w:vAlign w:val="center"/>
          </w:tcPr>
          <w:p w14:paraId="338943DB" w14:textId="77777777" w:rsidR="00506B24" w:rsidRPr="00F1688E" w:rsidRDefault="00506B24" w:rsidP="005702C1">
            <w:pPr>
              <w:tabs>
                <w:tab w:val="left" w:pos="720"/>
              </w:tabs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F1688E">
              <w:rPr>
                <w:rFonts w:asciiTheme="minorEastAsia" w:eastAsiaTheme="minorEastAsia" w:hAnsiTheme="minorEastAsia"/>
                <w:b/>
                <w:sz w:val="24"/>
              </w:rPr>
              <w:t>数据元素名称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CCCCCC"/>
            <w:vAlign w:val="center"/>
          </w:tcPr>
          <w:p w14:paraId="33FCF49D" w14:textId="77777777" w:rsidR="00506B24" w:rsidRPr="00F1688E" w:rsidRDefault="00506B24" w:rsidP="005702C1">
            <w:pPr>
              <w:tabs>
                <w:tab w:val="left" w:pos="720"/>
              </w:tabs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F1688E">
              <w:rPr>
                <w:rFonts w:asciiTheme="minorEastAsia" w:eastAsiaTheme="minorEastAsia" w:hAnsiTheme="minorEastAsia"/>
                <w:b/>
                <w:sz w:val="24"/>
              </w:rPr>
              <w:t>类型</w:t>
            </w:r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CCCCCC"/>
            <w:vAlign w:val="center"/>
          </w:tcPr>
          <w:p w14:paraId="0A410387" w14:textId="77777777" w:rsidR="00506B24" w:rsidRPr="00F1688E" w:rsidRDefault="00506B24" w:rsidP="005702C1">
            <w:pPr>
              <w:tabs>
                <w:tab w:val="left" w:pos="720"/>
              </w:tabs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F1688E">
              <w:rPr>
                <w:rFonts w:asciiTheme="minorEastAsia" w:eastAsiaTheme="minorEastAsia" w:hAnsiTheme="minorEastAsia"/>
                <w:b/>
                <w:sz w:val="24"/>
              </w:rPr>
              <w:t>产生方式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14:paraId="7B31195F" w14:textId="77777777" w:rsidR="00506B24" w:rsidRPr="00F1688E" w:rsidRDefault="00506B24" w:rsidP="005702C1">
            <w:pPr>
              <w:tabs>
                <w:tab w:val="left" w:pos="720"/>
              </w:tabs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F1688E">
              <w:rPr>
                <w:rFonts w:asciiTheme="minorEastAsia" w:eastAsiaTheme="minorEastAsia" w:hAnsiTheme="minorEastAsia"/>
                <w:b/>
                <w:sz w:val="24"/>
              </w:rPr>
              <w:t>备注</w:t>
            </w:r>
          </w:p>
        </w:tc>
      </w:tr>
      <w:tr w:rsidR="00506B24" w:rsidRPr="00C44AFC" w14:paraId="20C9EFD9" w14:textId="77777777" w:rsidTr="005702C1">
        <w:trPr>
          <w:trHeight w:val="743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1E83B067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1324CD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用户名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2277ADF5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64594F8B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动输入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14D6289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会员注册时的用户名或昵称</w:t>
            </w:r>
          </w:p>
        </w:tc>
      </w:tr>
      <w:tr w:rsidR="00506B24" w:rsidRPr="00C44AFC" w14:paraId="0853420D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E0315A5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625586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真实姓名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277D5CF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A52681F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动输入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46716C44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与身份证姓名保持一致</w:t>
            </w:r>
          </w:p>
        </w:tc>
      </w:tr>
      <w:tr w:rsidR="00506B24" w:rsidRPr="00C44AFC" w14:paraId="39EC22D5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D199BED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7FBD92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机号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1986839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EE338E8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动输入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E0B1331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注册时的手机号码</w:t>
            </w:r>
          </w:p>
        </w:tc>
      </w:tr>
      <w:tr w:rsidR="00506B24" w:rsidRPr="00C44AFC" w14:paraId="5087082C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3010BBD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2C1AA4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账户状态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1906DC46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73D22FA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选择确定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F73977A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银行账户状态（正常、冻结）</w:t>
            </w:r>
          </w:p>
        </w:tc>
      </w:tr>
      <w:tr w:rsidR="00506B24" w:rsidRPr="00C44AFC" w14:paraId="15EA67F5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67516C8E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BE64FE" w14:textId="77777777" w:rsidR="00506B24" w:rsidRPr="004D11E8" w:rsidRDefault="00506B24" w:rsidP="005702C1">
            <w:pPr>
              <w:rPr>
                <w:sz w:val="24"/>
              </w:rPr>
            </w:pPr>
            <w:r w:rsidRPr="004D11E8">
              <w:rPr>
                <w:rFonts w:hint="eastAsia"/>
                <w:sz w:val="24"/>
              </w:rPr>
              <w:t>搜索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58354335" w14:textId="77777777" w:rsidR="00506B24" w:rsidRPr="004D11E8" w:rsidRDefault="00506B24" w:rsidP="005702C1">
            <w:pPr>
              <w:rPr>
                <w:sz w:val="24"/>
              </w:rPr>
            </w:pPr>
            <w:proofErr w:type="spellStart"/>
            <w:r w:rsidRPr="004D11E8">
              <w:rPr>
                <w:rFonts w:hint="eastAsia"/>
                <w:sz w:val="24"/>
              </w:rPr>
              <w:t>V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0E60276B" w14:textId="77777777" w:rsidR="00506B24" w:rsidRPr="004D11E8" w:rsidRDefault="00506B24" w:rsidP="005702C1">
            <w:pPr>
              <w:rPr>
                <w:sz w:val="24"/>
              </w:rPr>
            </w:pPr>
            <w:r w:rsidRPr="004D11E8">
              <w:rPr>
                <w:rFonts w:hint="eastAsia"/>
                <w:sz w:val="24"/>
              </w:rPr>
              <w:t>手动点击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9D4DB36" w14:textId="77777777" w:rsidR="00506B24" w:rsidRPr="004D11E8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查询会员</w:t>
            </w:r>
          </w:p>
        </w:tc>
      </w:tr>
      <w:tr w:rsidR="00506B24" w:rsidRPr="00C44AFC" w14:paraId="07A69B0F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5CA2E477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23877D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头像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1E11B395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282327A2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自动读取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7B436C9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从数据库中获取</w:t>
            </w:r>
          </w:p>
        </w:tc>
      </w:tr>
      <w:tr w:rsidR="00506B24" w:rsidRPr="00C44AFC" w14:paraId="6280A361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1D97405B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8C957C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用户名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024F9942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42B718F9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自动读取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0545D172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从数据库中获取</w:t>
            </w:r>
          </w:p>
        </w:tc>
      </w:tr>
      <w:tr w:rsidR="00506B24" w:rsidRPr="00C44AFC" w14:paraId="417BAFCE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C08BD71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5885E5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真实姓名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D15871F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DED7D82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自动读取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AF4EED9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从数据库中获取</w:t>
            </w:r>
          </w:p>
        </w:tc>
      </w:tr>
      <w:tr w:rsidR="00506B24" w:rsidRPr="00C44AFC" w14:paraId="2F31410D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41145BC9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1201B7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机号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5ED89F32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7603993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自动读取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018D9246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从数据库中获取</w:t>
            </w:r>
          </w:p>
        </w:tc>
      </w:tr>
      <w:tr w:rsidR="00506B24" w:rsidRPr="00C44AFC" w14:paraId="281E68A5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0F995D5A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9F0B92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账户状态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58B8EE8" w14:textId="77777777" w:rsidR="00506B24" w:rsidRPr="00302EDF" w:rsidRDefault="00506B24" w:rsidP="005702C1">
            <w:pPr>
              <w:rPr>
                <w:sz w:val="24"/>
              </w:rPr>
            </w:pPr>
            <w:r w:rsidRPr="00302EDF">
              <w:rPr>
                <w:sz w:val="24"/>
              </w:rPr>
              <w:t>C</w:t>
            </w:r>
            <w:r w:rsidRPr="00302EDF">
              <w:rPr>
                <w:rFonts w:hint="eastAsia"/>
                <w:sz w:val="24"/>
              </w:rPr>
              <w:t>har</w:t>
            </w:r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45F63894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自动读取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1E56347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从数据库中获取</w:t>
            </w:r>
          </w:p>
        </w:tc>
      </w:tr>
      <w:tr w:rsidR="00506B24" w:rsidRPr="00C44AFC" w14:paraId="18C1F35B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1A15137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B58B91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操作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13B7F253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I</w:t>
            </w:r>
            <w:r w:rsidRPr="00302EDF">
              <w:rPr>
                <w:rFonts w:hint="eastAsia"/>
                <w:sz w:val="24"/>
              </w:rPr>
              <w:t>nt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12D819EB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手动选择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076715F4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点击选择</w:t>
            </w:r>
          </w:p>
        </w:tc>
      </w:tr>
      <w:tr w:rsidR="00506B24" w:rsidRPr="00C44AFC" w14:paraId="6AEA4564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63A1A8FF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DD2EA7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前后翻页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F53ABB5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B</w:t>
            </w:r>
            <w:r w:rsidRPr="00302EDF">
              <w:rPr>
                <w:rFonts w:hint="eastAsia"/>
                <w:sz w:val="24"/>
              </w:rPr>
              <w:t>ool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47EF464D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动选择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4168C214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</w:tr>
    </w:tbl>
    <w:p w14:paraId="3874FC26" w14:textId="77777777" w:rsidR="00506B24" w:rsidRDefault="00506B24" w:rsidP="00506B24">
      <w:pPr>
        <w:pStyle w:val="a8"/>
        <w:numPr>
          <w:ilvl w:val="0"/>
          <w:numId w:val="7"/>
        </w:numPr>
        <w:spacing w:line="360" w:lineRule="auto"/>
        <w:ind w:left="823" w:hangingChars="343" w:hanging="823"/>
        <w:rPr>
          <w:rFonts w:asciiTheme="minorEastAsia" w:eastAsiaTheme="minorEastAsia" w:hAnsiTheme="minorEastAsia"/>
          <w:sz w:val="24"/>
        </w:rPr>
      </w:pPr>
      <w:r w:rsidRPr="00A74486">
        <w:rPr>
          <w:rFonts w:asciiTheme="minorEastAsia" w:eastAsiaTheme="minorEastAsia" w:hAnsiTheme="minorEastAsia" w:hint="eastAsia"/>
          <w:sz w:val="24"/>
        </w:rPr>
        <w:t>需要导出文档格式</w:t>
      </w:r>
    </w:p>
    <w:p w14:paraId="7AFA0A27" w14:textId="77777777" w:rsidR="00506B24" w:rsidRPr="006A24B0" w:rsidRDefault="00506B24" w:rsidP="00506B24">
      <w:pPr>
        <w:pStyle w:val="a8"/>
        <w:spacing w:line="360" w:lineRule="auto"/>
        <w:ind w:left="720" w:firstLineChars="0" w:firstLine="0"/>
        <w:rPr>
          <w:rFonts w:asciiTheme="minorEastAsia" w:hAnsiTheme="minorEastAsia"/>
          <w:color w:val="000000" w:themeColor="text1"/>
          <w:sz w:val="24"/>
        </w:rPr>
      </w:pPr>
      <w:r w:rsidRPr="006A24B0">
        <w:rPr>
          <w:rFonts w:asciiTheme="minorEastAsia" w:hAnsiTheme="minorEastAsia" w:hint="eastAsia"/>
          <w:color w:val="000000" w:themeColor="text1"/>
          <w:sz w:val="24"/>
        </w:rPr>
        <w:t>无</w:t>
      </w:r>
    </w:p>
    <w:p w14:paraId="65647DE4" w14:textId="77777777" w:rsidR="00506B24" w:rsidRDefault="00506B24" w:rsidP="00506B24">
      <w:pPr>
        <w:pStyle w:val="a8"/>
        <w:numPr>
          <w:ilvl w:val="0"/>
          <w:numId w:val="7"/>
        </w:numPr>
        <w:spacing w:line="360" w:lineRule="auto"/>
        <w:ind w:left="823" w:hangingChars="343" w:hanging="823"/>
        <w:rPr>
          <w:rFonts w:asciiTheme="minorEastAsia" w:eastAsiaTheme="minorEastAsia" w:hAnsiTheme="minorEastAsia"/>
          <w:sz w:val="24"/>
        </w:rPr>
      </w:pPr>
      <w:r w:rsidRPr="00A74486">
        <w:rPr>
          <w:rFonts w:asciiTheme="minorEastAsia" w:eastAsiaTheme="minorEastAsia" w:hAnsiTheme="minorEastAsia" w:hint="eastAsia"/>
          <w:sz w:val="24"/>
        </w:rPr>
        <w:t>报表描述</w:t>
      </w:r>
    </w:p>
    <w:p w14:paraId="5B3E7A41" w14:textId="77777777" w:rsidR="00506B24" w:rsidRPr="006A24B0" w:rsidRDefault="00506B24" w:rsidP="00506B24">
      <w:pPr>
        <w:pStyle w:val="a8"/>
        <w:spacing w:line="360" w:lineRule="auto"/>
        <w:ind w:left="720" w:firstLineChars="0" w:firstLine="0"/>
        <w:rPr>
          <w:rFonts w:asciiTheme="minorEastAsia" w:hAnsiTheme="minorEastAsia"/>
          <w:color w:val="000000" w:themeColor="text1"/>
          <w:sz w:val="24"/>
        </w:rPr>
      </w:pPr>
      <w:r w:rsidRPr="006A24B0">
        <w:rPr>
          <w:rFonts w:asciiTheme="minorEastAsia" w:hAnsiTheme="minorEastAsia" w:hint="eastAsia"/>
          <w:color w:val="000000" w:themeColor="text1"/>
          <w:sz w:val="24"/>
        </w:rPr>
        <w:t>无</w:t>
      </w:r>
    </w:p>
    <w:p w14:paraId="06E4F512" w14:textId="77777777" w:rsidR="00506B24" w:rsidRPr="00CC572B" w:rsidRDefault="00506B24" w:rsidP="00506B24"/>
    <w:p w14:paraId="189A64C5" w14:textId="06CEDA2F" w:rsidR="00506B24" w:rsidRPr="00936552" w:rsidRDefault="00506B24" w:rsidP="00506B24">
      <w:pPr>
        <w:pStyle w:val="2"/>
      </w:pPr>
      <w:r>
        <w:rPr>
          <w:rFonts w:hint="eastAsia"/>
        </w:rPr>
        <w:t>购物车</w:t>
      </w:r>
      <w:r w:rsidRPr="00936552">
        <w:rPr>
          <w:rFonts w:hint="eastAsia"/>
        </w:rPr>
        <w:t>管理</w:t>
      </w:r>
    </w:p>
    <w:p w14:paraId="76189A00" w14:textId="77777777" w:rsidR="00506B24" w:rsidRPr="00B104DE" w:rsidRDefault="00506B24" w:rsidP="00506B24">
      <w:pPr>
        <w:pStyle w:val="3"/>
      </w:pPr>
      <w:r w:rsidRPr="00B104DE">
        <w:rPr>
          <w:rFonts w:hint="eastAsia"/>
        </w:rPr>
        <w:t>业务描述</w:t>
      </w:r>
    </w:p>
    <w:p w14:paraId="28D8FA4C" w14:textId="77777777" w:rsidR="00506B24" w:rsidRPr="00987C86" w:rsidRDefault="00506B24" w:rsidP="00506B24">
      <w:pPr>
        <w:spacing w:line="360" w:lineRule="auto"/>
        <w:ind w:firstLineChars="200" w:firstLine="480"/>
      </w:pPr>
      <w:r>
        <w:rPr>
          <w:rFonts w:asciiTheme="minorEastAsia" w:hAnsiTheme="minorEastAsia" w:hint="eastAsia"/>
          <w:sz w:val="24"/>
        </w:rPr>
        <w:t>模型管理主要包含了。</w:t>
      </w:r>
    </w:p>
    <w:p w14:paraId="2706F8AC" w14:textId="77777777" w:rsidR="00506B24" w:rsidRPr="00B104DE" w:rsidRDefault="00506B24" w:rsidP="00506B24">
      <w:pPr>
        <w:pStyle w:val="3"/>
      </w:pPr>
      <w:r w:rsidRPr="00B104DE">
        <w:rPr>
          <w:rFonts w:hint="eastAsia"/>
        </w:rPr>
        <w:t>流程及描述</w:t>
      </w:r>
    </w:p>
    <w:p w14:paraId="517EA7C3" w14:textId="77777777" w:rsidR="00506B24" w:rsidRDefault="00506B24" w:rsidP="00506B24">
      <w:pPr>
        <w:pStyle w:val="4"/>
      </w:pPr>
      <w:r w:rsidRPr="00060D06">
        <w:rPr>
          <w:rFonts w:hint="eastAsia"/>
        </w:rPr>
        <w:t>业务流程图</w:t>
      </w:r>
    </w:p>
    <w:p w14:paraId="02F6D669" w14:textId="77777777" w:rsidR="00506B24" w:rsidRDefault="00506B24" w:rsidP="00506B24"/>
    <w:p w14:paraId="528C2334" w14:textId="77777777" w:rsidR="00506B24" w:rsidRPr="00E37823" w:rsidRDefault="00506B24" w:rsidP="00506B24">
      <w:pPr>
        <w:jc w:val="center"/>
      </w:pPr>
      <w:r>
        <w:t>流程</w:t>
      </w:r>
    </w:p>
    <w:p w14:paraId="652F7069" w14:textId="77777777" w:rsidR="00506B24" w:rsidRPr="001E3747" w:rsidRDefault="00506B24" w:rsidP="00506B24">
      <w:pPr>
        <w:pStyle w:val="4"/>
      </w:pPr>
      <w:r w:rsidRPr="00913E4F">
        <w:rPr>
          <w:rFonts w:hint="eastAsia"/>
        </w:rPr>
        <w:lastRenderedPageBreak/>
        <w:t>业务</w:t>
      </w:r>
      <w:r w:rsidRPr="00913E4F">
        <w:t>流程说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4"/>
        <w:gridCol w:w="6818"/>
      </w:tblGrid>
      <w:tr w:rsidR="00506B24" w:rsidRPr="00676278" w14:paraId="7B9C92A5" w14:textId="77777777" w:rsidTr="005702C1">
        <w:trPr>
          <w:trHeight w:val="383"/>
          <w:tblHeader/>
          <w:jc w:val="center"/>
        </w:trPr>
        <w:tc>
          <w:tcPr>
            <w:tcW w:w="1704" w:type="dxa"/>
            <w:shd w:val="clear" w:color="auto" w:fill="D9D9D9"/>
            <w:vAlign w:val="center"/>
          </w:tcPr>
          <w:p w14:paraId="67F859EA" w14:textId="77777777" w:rsidR="00506B24" w:rsidRPr="00676278" w:rsidRDefault="00506B24" w:rsidP="005702C1">
            <w:pPr>
              <w:spacing w:line="320" w:lineRule="exact"/>
              <w:jc w:val="center"/>
              <w:rPr>
                <w:rFonts w:ascii="方正楷体_GBK" w:eastAsia="方正楷体_GBK" w:hAnsi="宋体" w:cs="宋体"/>
                <w:b/>
                <w:bCs/>
                <w:kern w:val="0"/>
                <w:szCs w:val="21"/>
              </w:rPr>
            </w:pPr>
            <w:r w:rsidRPr="00676278">
              <w:rPr>
                <w:rFonts w:asciiTheme="minorEastAsia" w:hAnsiTheme="minorEastAsia"/>
                <w:b/>
                <w:szCs w:val="21"/>
              </w:rPr>
              <w:t>节点编号</w:t>
            </w:r>
          </w:p>
        </w:tc>
        <w:tc>
          <w:tcPr>
            <w:tcW w:w="6818" w:type="dxa"/>
            <w:shd w:val="clear" w:color="auto" w:fill="D9D9D9"/>
            <w:vAlign w:val="center"/>
          </w:tcPr>
          <w:p w14:paraId="3D9E43D2" w14:textId="77777777" w:rsidR="00506B24" w:rsidRPr="00676278" w:rsidRDefault="00506B24" w:rsidP="005702C1">
            <w:pPr>
              <w:spacing w:line="320" w:lineRule="exact"/>
              <w:jc w:val="center"/>
              <w:rPr>
                <w:rFonts w:asciiTheme="minorEastAsia" w:hAnsiTheme="minorEastAsia"/>
                <w:b/>
                <w:szCs w:val="21"/>
              </w:rPr>
            </w:pPr>
            <w:r w:rsidRPr="00676278">
              <w:rPr>
                <w:rFonts w:asciiTheme="minorEastAsia" w:hAnsiTheme="minorEastAsia" w:hint="eastAsia"/>
                <w:b/>
                <w:szCs w:val="21"/>
              </w:rPr>
              <w:t>节点描述</w:t>
            </w:r>
          </w:p>
        </w:tc>
      </w:tr>
      <w:tr w:rsidR="00506B24" w:rsidRPr="00676278" w14:paraId="39291428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40B2CF75" w14:textId="77777777" w:rsidR="00506B24" w:rsidRPr="00676278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0</w:t>
            </w:r>
          </w:p>
        </w:tc>
        <w:tc>
          <w:tcPr>
            <w:tcW w:w="6818" w:type="dxa"/>
            <w:shd w:val="clear" w:color="auto" w:fill="auto"/>
          </w:tcPr>
          <w:p w14:paraId="26CD9DBD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029FDCE0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77F71AB8" w14:textId="77777777" w:rsidR="00506B24" w:rsidRPr="00676278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1</w:t>
            </w:r>
          </w:p>
        </w:tc>
        <w:tc>
          <w:tcPr>
            <w:tcW w:w="6818" w:type="dxa"/>
            <w:shd w:val="clear" w:color="auto" w:fill="auto"/>
          </w:tcPr>
          <w:p w14:paraId="5DC8FD07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14BF5405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49E91CFF" w14:textId="77777777" w:rsidR="00506B24" w:rsidRPr="00676278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</w:t>
            </w:r>
          </w:p>
        </w:tc>
        <w:tc>
          <w:tcPr>
            <w:tcW w:w="6818" w:type="dxa"/>
            <w:shd w:val="clear" w:color="auto" w:fill="auto"/>
          </w:tcPr>
          <w:p w14:paraId="0F0A2F25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1AF332DF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0B06F26D" w14:textId="77777777" w:rsidR="00506B24" w:rsidRPr="00676278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30</w:t>
            </w:r>
          </w:p>
        </w:tc>
        <w:tc>
          <w:tcPr>
            <w:tcW w:w="6818" w:type="dxa"/>
            <w:shd w:val="clear" w:color="auto" w:fill="auto"/>
          </w:tcPr>
          <w:p w14:paraId="248EF253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6E6CFCAB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7EF34AE2" w14:textId="77777777" w:rsidR="00506B24" w:rsidRPr="00676278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40</w:t>
            </w:r>
          </w:p>
        </w:tc>
        <w:tc>
          <w:tcPr>
            <w:tcW w:w="6818" w:type="dxa"/>
            <w:shd w:val="clear" w:color="auto" w:fill="auto"/>
          </w:tcPr>
          <w:p w14:paraId="568CB0F1" w14:textId="77777777" w:rsidR="00506B24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232E99E2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66261445" w14:textId="77777777" w:rsidR="00506B24" w:rsidRPr="00676278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50</w:t>
            </w:r>
          </w:p>
        </w:tc>
        <w:tc>
          <w:tcPr>
            <w:tcW w:w="6818" w:type="dxa"/>
            <w:shd w:val="clear" w:color="auto" w:fill="auto"/>
          </w:tcPr>
          <w:p w14:paraId="5DE4877C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6FB1BB9D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4DD233EA" w14:textId="77777777" w:rsidR="00506B24" w:rsidRPr="00CD5C6F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60</w:t>
            </w:r>
          </w:p>
        </w:tc>
        <w:tc>
          <w:tcPr>
            <w:tcW w:w="6818" w:type="dxa"/>
            <w:shd w:val="clear" w:color="auto" w:fill="auto"/>
          </w:tcPr>
          <w:p w14:paraId="141E766C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60F6A11B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10776096" w14:textId="77777777" w:rsidR="00506B24" w:rsidRPr="00676278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70</w:t>
            </w:r>
          </w:p>
        </w:tc>
        <w:tc>
          <w:tcPr>
            <w:tcW w:w="6818" w:type="dxa"/>
            <w:shd w:val="clear" w:color="auto" w:fill="auto"/>
          </w:tcPr>
          <w:p w14:paraId="4EC1195B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030F5E42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708F7BF9" w14:textId="77777777" w:rsidR="00506B24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80</w:t>
            </w:r>
          </w:p>
        </w:tc>
        <w:tc>
          <w:tcPr>
            <w:tcW w:w="6818" w:type="dxa"/>
            <w:shd w:val="clear" w:color="auto" w:fill="auto"/>
          </w:tcPr>
          <w:p w14:paraId="4B93E044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28649E11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7F9FBD60" w14:textId="77777777" w:rsidR="00506B24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90</w:t>
            </w:r>
          </w:p>
        </w:tc>
        <w:tc>
          <w:tcPr>
            <w:tcW w:w="6818" w:type="dxa"/>
            <w:shd w:val="clear" w:color="auto" w:fill="auto"/>
          </w:tcPr>
          <w:p w14:paraId="2E30FCF2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385574BD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3710B6F6" w14:textId="77777777" w:rsidR="00506B24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00</w:t>
            </w:r>
          </w:p>
        </w:tc>
        <w:tc>
          <w:tcPr>
            <w:tcW w:w="6818" w:type="dxa"/>
            <w:shd w:val="clear" w:color="auto" w:fill="auto"/>
          </w:tcPr>
          <w:p w14:paraId="1747CB78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643453FF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416C4EB3" w14:textId="77777777" w:rsidR="00506B24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10</w:t>
            </w:r>
          </w:p>
        </w:tc>
        <w:tc>
          <w:tcPr>
            <w:tcW w:w="6818" w:type="dxa"/>
            <w:shd w:val="clear" w:color="auto" w:fill="auto"/>
          </w:tcPr>
          <w:p w14:paraId="73141346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55709FA4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4687494F" w14:textId="77777777" w:rsidR="00506B24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20</w:t>
            </w:r>
          </w:p>
        </w:tc>
        <w:tc>
          <w:tcPr>
            <w:tcW w:w="6818" w:type="dxa"/>
            <w:shd w:val="clear" w:color="auto" w:fill="auto"/>
          </w:tcPr>
          <w:p w14:paraId="4F143636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73461CAE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5CA9313D" w14:textId="77777777" w:rsidR="00506B24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30</w:t>
            </w:r>
          </w:p>
        </w:tc>
        <w:tc>
          <w:tcPr>
            <w:tcW w:w="6818" w:type="dxa"/>
            <w:shd w:val="clear" w:color="auto" w:fill="auto"/>
          </w:tcPr>
          <w:p w14:paraId="61D2E91E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</w:tbl>
    <w:p w14:paraId="63C737EB" w14:textId="77777777" w:rsidR="00506B24" w:rsidRDefault="00506B24" w:rsidP="00506B24">
      <w:pPr>
        <w:pStyle w:val="ae"/>
        <w:jc w:val="center"/>
      </w:pPr>
      <w:r>
        <w:t>说明</w:t>
      </w:r>
    </w:p>
    <w:p w14:paraId="6CB9242F" w14:textId="77777777" w:rsidR="00506B24" w:rsidRDefault="00506B24" w:rsidP="00506B24">
      <w:pPr>
        <w:pStyle w:val="ae"/>
      </w:pPr>
    </w:p>
    <w:p w14:paraId="15AE1BE8" w14:textId="77777777" w:rsidR="00506B24" w:rsidRDefault="00506B24" w:rsidP="00506B24">
      <w:pPr>
        <w:pStyle w:val="ae"/>
      </w:pPr>
    </w:p>
    <w:p w14:paraId="53715E6F" w14:textId="77777777" w:rsidR="00506B24" w:rsidRPr="001B77F8" w:rsidRDefault="00506B24" w:rsidP="00506B24">
      <w:pPr>
        <w:pStyle w:val="3"/>
      </w:pPr>
      <w:r w:rsidRPr="001B77F8">
        <w:rPr>
          <w:rFonts w:hint="eastAsia"/>
        </w:rPr>
        <w:t>功能描述</w:t>
      </w:r>
    </w:p>
    <w:p w14:paraId="3F40A948" w14:textId="77777777" w:rsidR="00506B24" w:rsidRDefault="00506B24" w:rsidP="00506B24">
      <w:pPr>
        <w:pStyle w:val="4"/>
      </w:pPr>
      <w:r w:rsidRPr="001477FA">
        <w:rPr>
          <w:rFonts w:hint="eastAsia"/>
        </w:rPr>
        <w:t>功能</w:t>
      </w:r>
      <w:r>
        <w:rPr>
          <w:rFonts w:hint="eastAsia"/>
        </w:rPr>
        <w:t>列表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4"/>
        <w:gridCol w:w="1558"/>
        <w:gridCol w:w="2126"/>
        <w:gridCol w:w="2126"/>
        <w:gridCol w:w="1468"/>
      </w:tblGrid>
      <w:tr w:rsidR="00506B24" w:rsidRPr="00D62610" w14:paraId="2FB396C9" w14:textId="77777777" w:rsidTr="005702C1">
        <w:trPr>
          <w:trHeight w:val="442"/>
        </w:trPr>
        <w:tc>
          <w:tcPr>
            <w:tcW w:w="1244" w:type="dxa"/>
            <w:shd w:val="clear" w:color="auto" w:fill="C0C0C0"/>
            <w:vAlign w:val="center"/>
          </w:tcPr>
          <w:p w14:paraId="2EAB0AA5" w14:textId="77777777" w:rsidR="00506B24" w:rsidRPr="00060D06" w:rsidRDefault="00506B24" w:rsidP="005702C1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  <w:sz w:val="24"/>
              </w:rPr>
            </w:pPr>
            <w:r w:rsidRPr="00060D06">
              <w:rPr>
                <w:rFonts w:hAnsi="宋体" w:hint="eastAsia"/>
                <w:b/>
                <w:bCs/>
                <w:iCs/>
                <w:spacing w:val="20"/>
                <w:sz w:val="24"/>
              </w:rPr>
              <w:t>功能项</w:t>
            </w:r>
          </w:p>
        </w:tc>
        <w:tc>
          <w:tcPr>
            <w:tcW w:w="1558" w:type="dxa"/>
            <w:shd w:val="clear" w:color="auto" w:fill="C0C0C0"/>
            <w:vAlign w:val="center"/>
          </w:tcPr>
          <w:p w14:paraId="72C42D76" w14:textId="77777777" w:rsidR="00506B24" w:rsidRPr="00060D06" w:rsidRDefault="00506B24" w:rsidP="005702C1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  <w:sz w:val="24"/>
              </w:rPr>
            </w:pPr>
            <w:r w:rsidRPr="00060D06">
              <w:rPr>
                <w:rFonts w:hAnsi="宋体" w:hint="eastAsia"/>
                <w:b/>
                <w:bCs/>
                <w:iCs/>
                <w:spacing w:val="20"/>
                <w:sz w:val="24"/>
              </w:rPr>
              <w:t>一级功能</w:t>
            </w:r>
          </w:p>
        </w:tc>
        <w:tc>
          <w:tcPr>
            <w:tcW w:w="2126" w:type="dxa"/>
            <w:shd w:val="clear" w:color="auto" w:fill="C0C0C0"/>
            <w:vAlign w:val="center"/>
          </w:tcPr>
          <w:p w14:paraId="6B10F9AE" w14:textId="77777777" w:rsidR="00506B24" w:rsidRPr="00060D06" w:rsidRDefault="00506B24" w:rsidP="005702C1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  <w:sz w:val="24"/>
              </w:rPr>
            </w:pPr>
            <w:r w:rsidRPr="00060D06">
              <w:rPr>
                <w:rFonts w:hAnsi="宋体" w:hint="eastAsia"/>
                <w:b/>
                <w:bCs/>
                <w:iCs/>
                <w:spacing w:val="20"/>
                <w:sz w:val="24"/>
              </w:rPr>
              <w:t>二级功能</w:t>
            </w:r>
          </w:p>
        </w:tc>
        <w:tc>
          <w:tcPr>
            <w:tcW w:w="2126" w:type="dxa"/>
            <w:shd w:val="clear" w:color="auto" w:fill="C0C0C0"/>
            <w:vAlign w:val="center"/>
          </w:tcPr>
          <w:p w14:paraId="0547851F" w14:textId="77777777" w:rsidR="00506B24" w:rsidRPr="00060D06" w:rsidRDefault="00506B24" w:rsidP="005702C1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  <w:sz w:val="24"/>
              </w:rPr>
            </w:pPr>
            <w:r w:rsidRPr="00060D06">
              <w:rPr>
                <w:rFonts w:hAnsi="宋体" w:hint="eastAsia"/>
                <w:b/>
                <w:bCs/>
                <w:iCs/>
                <w:spacing w:val="20"/>
                <w:sz w:val="24"/>
              </w:rPr>
              <w:t>功能编号</w:t>
            </w:r>
          </w:p>
        </w:tc>
        <w:tc>
          <w:tcPr>
            <w:tcW w:w="1468" w:type="dxa"/>
            <w:shd w:val="clear" w:color="auto" w:fill="C0C0C0"/>
            <w:vAlign w:val="center"/>
          </w:tcPr>
          <w:p w14:paraId="23CAA1F2" w14:textId="77777777" w:rsidR="00506B24" w:rsidRPr="00060D06" w:rsidRDefault="00506B24" w:rsidP="005702C1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  <w:sz w:val="24"/>
              </w:rPr>
            </w:pPr>
            <w:r w:rsidRPr="00060D06">
              <w:rPr>
                <w:rFonts w:hAnsi="宋体"/>
                <w:b/>
                <w:bCs/>
                <w:iCs/>
                <w:spacing w:val="20"/>
                <w:sz w:val="24"/>
              </w:rPr>
              <w:t>备注</w:t>
            </w:r>
          </w:p>
        </w:tc>
      </w:tr>
      <w:tr w:rsidR="00506B24" w:rsidRPr="000C3D3A" w14:paraId="7918ECA5" w14:textId="77777777" w:rsidTr="005702C1">
        <w:trPr>
          <w:trHeight w:val="442"/>
        </w:trPr>
        <w:tc>
          <w:tcPr>
            <w:tcW w:w="1244" w:type="dxa"/>
            <w:vAlign w:val="center"/>
          </w:tcPr>
          <w:p w14:paraId="17AC56A4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模型</w:t>
            </w:r>
            <w:r w:rsidRPr="00060D06">
              <w:rPr>
                <w:rFonts w:ascii="宋体" w:hAnsi="宋体" w:hint="eastAsia"/>
                <w:bCs/>
                <w:sz w:val="24"/>
              </w:rPr>
              <w:t>功能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49849F34" w14:textId="77777777" w:rsidR="00506B24" w:rsidRDefault="00506B24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7FDC6E9F" w14:textId="77777777" w:rsidR="00506B24" w:rsidRPr="00631397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468CB6B5" w14:textId="77777777" w:rsidR="00506B24" w:rsidRPr="00D226B0" w:rsidRDefault="00506B24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468" w:type="dxa"/>
            <w:vAlign w:val="center"/>
          </w:tcPr>
          <w:p w14:paraId="1F4A1BCB" w14:textId="77777777" w:rsidR="00506B24" w:rsidRPr="00631397" w:rsidRDefault="00506B24" w:rsidP="005702C1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  <w:tr w:rsidR="00506B24" w:rsidRPr="000C3D3A" w14:paraId="5E5D8FCE" w14:textId="77777777" w:rsidTr="005702C1">
        <w:trPr>
          <w:trHeight w:val="442"/>
        </w:trPr>
        <w:tc>
          <w:tcPr>
            <w:tcW w:w="1244" w:type="dxa"/>
            <w:vAlign w:val="center"/>
          </w:tcPr>
          <w:p w14:paraId="4C3B7518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14:paraId="2007FD00" w14:textId="77777777" w:rsidR="00506B24" w:rsidRDefault="00506B24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6D81B653" w14:textId="77777777" w:rsidR="00506B24" w:rsidRDefault="00506B24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243C7960" w14:textId="77777777" w:rsidR="00506B24" w:rsidRPr="00D226B0" w:rsidRDefault="00506B24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468" w:type="dxa"/>
            <w:vAlign w:val="center"/>
          </w:tcPr>
          <w:p w14:paraId="3F092F04" w14:textId="77777777" w:rsidR="00506B24" w:rsidRPr="00631397" w:rsidRDefault="00506B24" w:rsidP="005702C1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  <w:tr w:rsidR="00506B24" w:rsidRPr="000C3D3A" w14:paraId="7854692F" w14:textId="77777777" w:rsidTr="005702C1">
        <w:trPr>
          <w:trHeight w:val="442"/>
        </w:trPr>
        <w:tc>
          <w:tcPr>
            <w:tcW w:w="1244" w:type="dxa"/>
            <w:vAlign w:val="center"/>
          </w:tcPr>
          <w:p w14:paraId="4662CC7E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14:paraId="574BE4E0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15983CD2" w14:textId="77777777" w:rsidR="00506B24" w:rsidRPr="00631397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0C61F6CB" w14:textId="77777777" w:rsidR="00506B24" w:rsidRPr="00D226B0" w:rsidRDefault="00506B24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468" w:type="dxa"/>
            <w:vAlign w:val="center"/>
          </w:tcPr>
          <w:p w14:paraId="25458D8F" w14:textId="77777777" w:rsidR="00506B24" w:rsidRPr="00631397" w:rsidRDefault="00506B24" w:rsidP="005702C1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  <w:tr w:rsidR="00506B24" w:rsidRPr="000C3D3A" w14:paraId="09C222B1" w14:textId="77777777" w:rsidTr="005702C1">
        <w:trPr>
          <w:trHeight w:val="442"/>
        </w:trPr>
        <w:tc>
          <w:tcPr>
            <w:tcW w:w="1244" w:type="dxa"/>
            <w:vAlign w:val="center"/>
          </w:tcPr>
          <w:p w14:paraId="59541FCB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14:paraId="0B5481FF" w14:textId="77777777" w:rsidR="00506B24" w:rsidRDefault="00506B24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440BBF8B" w14:textId="77777777" w:rsidR="00506B24" w:rsidRDefault="00506B24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11C02246" w14:textId="77777777" w:rsidR="00506B24" w:rsidRPr="00D226B0" w:rsidRDefault="00506B24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468" w:type="dxa"/>
            <w:vAlign w:val="center"/>
          </w:tcPr>
          <w:p w14:paraId="12EF84B1" w14:textId="77777777" w:rsidR="00506B24" w:rsidRPr="00631397" w:rsidRDefault="00506B24" w:rsidP="005702C1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  <w:tr w:rsidR="00506B24" w:rsidRPr="000C3D3A" w14:paraId="1CAB6A06" w14:textId="77777777" w:rsidTr="005702C1">
        <w:trPr>
          <w:trHeight w:val="442"/>
        </w:trPr>
        <w:tc>
          <w:tcPr>
            <w:tcW w:w="1244" w:type="dxa"/>
            <w:vAlign w:val="center"/>
          </w:tcPr>
          <w:p w14:paraId="77B9901A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14:paraId="24DA314E" w14:textId="77777777" w:rsidR="00506B24" w:rsidRDefault="00506B24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61A23A8D" w14:textId="77777777" w:rsidR="00506B24" w:rsidRDefault="00506B24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27AD1C6C" w14:textId="77777777" w:rsidR="00506B24" w:rsidRPr="00D226B0" w:rsidRDefault="00506B24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468" w:type="dxa"/>
            <w:vAlign w:val="center"/>
          </w:tcPr>
          <w:p w14:paraId="372835F9" w14:textId="77777777" w:rsidR="00506B24" w:rsidRPr="00631397" w:rsidRDefault="00506B24" w:rsidP="005702C1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  <w:tr w:rsidR="00506B24" w:rsidRPr="000C3D3A" w14:paraId="61D9800A" w14:textId="77777777" w:rsidTr="005702C1">
        <w:trPr>
          <w:trHeight w:val="442"/>
        </w:trPr>
        <w:tc>
          <w:tcPr>
            <w:tcW w:w="1244" w:type="dxa"/>
            <w:vAlign w:val="center"/>
          </w:tcPr>
          <w:p w14:paraId="770F367A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14:paraId="1DA9DF68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18EC60A4" w14:textId="77777777" w:rsidR="00506B24" w:rsidRPr="00631397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3F442E79" w14:textId="77777777" w:rsidR="00506B24" w:rsidRPr="00D226B0" w:rsidRDefault="00506B24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468" w:type="dxa"/>
            <w:vAlign w:val="center"/>
          </w:tcPr>
          <w:p w14:paraId="35B7A8F5" w14:textId="77777777" w:rsidR="00506B24" w:rsidRPr="00631397" w:rsidRDefault="00506B24" w:rsidP="005702C1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</w:tbl>
    <w:p w14:paraId="7011F2F2" w14:textId="77777777" w:rsidR="00506B24" w:rsidRDefault="00506B24" w:rsidP="00506B24">
      <w:pPr>
        <w:pStyle w:val="4"/>
      </w:pPr>
      <w:r>
        <w:rPr>
          <w:rFonts w:hint="eastAsia"/>
        </w:rPr>
        <w:t>功能点描述</w:t>
      </w:r>
    </w:p>
    <w:p w14:paraId="7BA21CA8" w14:textId="77777777" w:rsidR="00506B24" w:rsidRDefault="00506B24" w:rsidP="00506B24">
      <w:pPr>
        <w:pStyle w:val="5"/>
        <w:numPr>
          <w:ilvl w:val="0"/>
          <w:numId w:val="4"/>
        </w:numPr>
      </w:pPr>
      <w:r>
        <w:t>订单管理功能</w:t>
      </w:r>
    </w:p>
    <w:p w14:paraId="153244DB" w14:textId="77777777" w:rsidR="00506B24" w:rsidRPr="00EF5331" w:rsidRDefault="00506B24" w:rsidP="00506B24">
      <w:pPr>
        <w:pStyle w:val="6"/>
        <w:numPr>
          <w:ilvl w:val="0"/>
          <w:numId w:val="6"/>
        </w:numPr>
      </w:pPr>
      <w:r w:rsidRPr="00EF5331">
        <w:rPr>
          <w:rFonts w:hint="eastAsia"/>
        </w:rPr>
        <w:t>会员列表（</w:t>
      </w:r>
      <w:r>
        <w:rPr>
          <w:rFonts w:ascii="Times New Roman" w:eastAsia="宋体" w:hAnsi="Times New Roman" w:cs="Times New Roman"/>
          <w:bCs w:val="0"/>
        </w:rPr>
        <w:t>HTHY</w:t>
      </w:r>
      <w:r w:rsidRPr="00D226B0">
        <w:rPr>
          <w:rFonts w:ascii="Times New Roman" w:eastAsia="宋体" w:hAnsi="Times New Roman" w:cs="Times New Roman"/>
          <w:bCs w:val="0"/>
        </w:rPr>
        <w:t>01_01</w:t>
      </w:r>
      <w:r w:rsidRPr="00D226B0">
        <w:rPr>
          <w:rFonts w:ascii="Times New Roman" w:eastAsia="宋体" w:hAnsi="Times New Roman" w:cs="Times New Roman" w:hint="eastAsia"/>
          <w:bCs w:val="0"/>
        </w:rPr>
        <w:t>1</w:t>
      </w:r>
      <w:r w:rsidRPr="00EF5331">
        <w:rPr>
          <w:rFonts w:hint="eastAsia"/>
        </w:rPr>
        <w:t>）</w:t>
      </w:r>
    </w:p>
    <w:p w14:paraId="448847B8" w14:textId="77777777" w:rsidR="00506B24" w:rsidRPr="00A74486" w:rsidRDefault="00506B24" w:rsidP="00506B24">
      <w:pPr>
        <w:pStyle w:val="a8"/>
        <w:numPr>
          <w:ilvl w:val="0"/>
          <w:numId w:val="7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A74486">
        <w:rPr>
          <w:rFonts w:asciiTheme="minorEastAsia" w:eastAsiaTheme="minorEastAsia" w:hAnsiTheme="minorEastAsia" w:hint="eastAsia"/>
          <w:sz w:val="24"/>
        </w:rPr>
        <w:t>功能说明</w:t>
      </w:r>
    </w:p>
    <w:p w14:paraId="3B344698" w14:textId="77777777" w:rsidR="00506B24" w:rsidRPr="00DD262E" w:rsidRDefault="00506B24" w:rsidP="00506B24">
      <w:pPr>
        <w:pStyle w:val="a8"/>
        <w:spacing w:line="360" w:lineRule="auto"/>
        <w:ind w:firstLine="480"/>
        <w:rPr>
          <w:rFonts w:asciiTheme="minorEastAsia" w:hAnsiTheme="minorEastAsia"/>
          <w:sz w:val="24"/>
        </w:rPr>
      </w:pPr>
      <w:r w:rsidRPr="00DD262E">
        <w:rPr>
          <w:rFonts w:asciiTheme="minorEastAsia" w:hAnsiTheme="minorEastAsia" w:hint="eastAsia"/>
          <w:sz w:val="24"/>
        </w:rPr>
        <w:t>会员列表主要是通过对会员用户名、真实姓名、手机号的输入，以及手机账户现状态的判断</w:t>
      </w:r>
      <w:r>
        <w:rPr>
          <w:rFonts w:asciiTheme="minorEastAsia" w:hAnsiTheme="minorEastAsia" w:hint="eastAsia"/>
          <w:sz w:val="24"/>
        </w:rPr>
        <w:t>对会员的信息进行搜索</w:t>
      </w:r>
      <w:r w:rsidRPr="00DD262E">
        <w:rPr>
          <w:rFonts w:asciiTheme="minorEastAsia" w:hAnsiTheme="minorEastAsia" w:hint="eastAsia"/>
          <w:sz w:val="24"/>
        </w:rPr>
        <w:t>。</w:t>
      </w:r>
    </w:p>
    <w:p w14:paraId="5F850C82" w14:textId="77777777" w:rsidR="00506B24" w:rsidRPr="00DD262E" w:rsidRDefault="00506B24" w:rsidP="00506B24">
      <w:pPr>
        <w:spacing w:line="360" w:lineRule="auto"/>
        <w:ind w:firstLineChars="200" w:firstLine="480"/>
        <w:rPr>
          <w:rFonts w:asciiTheme="minorEastAsia" w:hAnsiTheme="minorEastAsia"/>
          <w:sz w:val="24"/>
        </w:rPr>
      </w:pPr>
      <w:r w:rsidRPr="00DD262E">
        <w:rPr>
          <w:rFonts w:asciiTheme="minorEastAsia" w:hAnsiTheme="minorEastAsia" w:hint="eastAsia"/>
          <w:sz w:val="24"/>
        </w:rPr>
        <w:t>搜索到的会员信息以表格形式显示，显示内容包括：会员头像、用户名称、会员等级、手机号、账户现状态，近期最后登录时间、操作（操作包括该会员基本信息的修改、信息查看、删除）、当前页数和翻页操作</w:t>
      </w:r>
    </w:p>
    <w:p w14:paraId="0E3DC886" w14:textId="77777777" w:rsidR="00506B24" w:rsidRPr="00DD262E" w:rsidRDefault="00506B24" w:rsidP="00506B24">
      <w:pPr>
        <w:pStyle w:val="a8"/>
        <w:numPr>
          <w:ilvl w:val="0"/>
          <w:numId w:val="7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A74486">
        <w:rPr>
          <w:rFonts w:asciiTheme="minorEastAsia" w:eastAsiaTheme="minorEastAsia" w:hAnsiTheme="minorEastAsia" w:hint="eastAsia"/>
          <w:sz w:val="24"/>
        </w:rPr>
        <w:t>功能细则</w:t>
      </w:r>
    </w:p>
    <w:tbl>
      <w:tblPr>
        <w:tblW w:w="837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69"/>
        <w:gridCol w:w="7206"/>
      </w:tblGrid>
      <w:tr w:rsidR="00506B24" w:rsidRPr="00990A72" w14:paraId="1508088D" w14:textId="77777777" w:rsidTr="005702C1">
        <w:trPr>
          <w:tblHeader/>
          <w:jc w:val="center"/>
        </w:trPr>
        <w:tc>
          <w:tcPr>
            <w:tcW w:w="1169" w:type="dxa"/>
            <w:shd w:val="clear" w:color="auto" w:fill="B2B2B2"/>
            <w:vAlign w:val="center"/>
          </w:tcPr>
          <w:p w14:paraId="7342625E" w14:textId="77777777" w:rsidR="00506B24" w:rsidRPr="00D56239" w:rsidRDefault="00506B24" w:rsidP="005702C1">
            <w:pPr>
              <w:spacing w:line="360" w:lineRule="auto"/>
              <w:jc w:val="center"/>
              <w:rPr>
                <w:rFonts w:asciiTheme="minorEastAsia" w:hAnsiTheme="minorEastAsia"/>
                <w:b/>
                <w:sz w:val="24"/>
              </w:rPr>
            </w:pPr>
            <w:r w:rsidRPr="00D56239">
              <w:rPr>
                <w:rFonts w:asciiTheme="minorEastAsia" w:hAnsiTheme="minorEastAsia" w:hint="eastAsia"/>
                <w:b/>
                <w:sz w:val="24"/>
              </w:rPr>
              <w:t>序号</w:t>
            </w:r>
          </w:p>
        </w:tc>
        <w:tc>
          <w:tcPr>
            <w:tcW w:w="7206" w:type="dxa"/>
            <w:shd w:val="clear" w:color="auto" w:fill="B2B2B2"/>
            <w:vAlign w:val="center"/>
          </w:tcPr>
          <w:p w14:paraId="54C49800" w14:textId="77777777" w:rsidR="00506B24" w:rsidRPr="00D56239" w:rsidRDefault="00506B24" w:rsidP="005702C1">
            <w:pPr>
              <w:spacing w:line="360" w:lineRule="auto"/>
              <w:jc w:val="center"/>
              <w:rPr>
                <w:rFonts w:asciiTheme="minorEastAsia" w:hAnsiTheme="minorEastAsia"/>
                <w:b/>
                <w:sz w:val="24"/>
              </w:rPr>
            </w:pPr>
            <w:r w:rsidRPr="00D56239">
              <w:rPr>
                <w:rFonts w:asciiTheme="minorEastAsia" w:hAnsiTheme="minorEastAsia"/>
                <w:b/>
                <w:sz w:val="24"/>
              </w:rPr>
              <w:t>细则描述</w:t>
            </w:r>
          </w:p>
        </w:tc>
      </w:tr>
      <w:tr w:rsidR="00506B24" w:rsidRPr="00D56239" w14:paraId="3C83B3BB" w14:textId="77777777" w:rsidTr="005702C1">
        <w:trPr>
          <w:trHeight w:val="233"/>
          <w:jc w:val="center"/>
        </w:trPr>
        <w:tc>
          <w:tcPr>
            <w:tcW w:w="1169" w:type="dxa"/>
          </w:tcPr>
          <w:p w14:paraId="703CC6D0" w14:textId="77777777" w:rsidR="00506B24" w:rsidRPr="00D56239" w:rsidRDefault="00506B24" w:rsidP="005702C1">
            <w:pPr>
              <w:pStyle w:val="a8"/>
              <w:numPr>
                <w:ilvl w:val="0"/>
                <w:numId w:val="8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7206" w:type="dxa"/>
            <w:vAlign w:val="center"/>
          </w:tcPr>
          <w:p w14:paraId="66A3FF3D" w14:textId="77777777" w:rsidR="00506B24" w:rsidRPr="00DD262E" w:rsidRDefault="00506B24" w:rsidP="005702C1">
            <w:pPr>
              <w:pStyle w:val="a8"/>
              <w:spacing w:line="360" w:lineRule="auto"/>
              <w:ind w:firstLineChars="0" w:firstLine="0"/>
              <w:rPr>
                <w:rFonts w:asciiTheme="minorEastAsia" w:hAnsiTheme="minorEastAsia"/>
                <w:sz w:val="24"/>
              </w:rPr>
            </w:pPr>
            <w:r w:rsidRPr="00DD262E">
              <w:rPr>
                <w:rFonts w:asciiTheme="minorEastAsia" w:hAnsiTheme="minorEastAsia" w:hint="eastAsia"/>
                <w:sz w:val="24"/>
              </w:rPr>
              <w:t>通过对会员用户名、真实姓名、手机号的输入，以及手机账户现状态的判断搜索会员信息。</w:t>
            </w:r>
          </w:p>
        </w:tc>
      </w:tr>
      <w:tr w:rsidR="00506B24" w:rsidRPr="005F6B07" w14:paraId="460DB34B" w14:textId="77777777" w:rsidTr="005702C1">
        <w:trPr>
          <w:trHeight w:val="233"/>
          <w:jc w:val="center"/>
        </w:trPr>
        <w:tc>
          <w:tcPr>
            <w:tcW w:w="1169" w:type="dxa"/>
          </w:tcPr>
          <w:p w14:paraId="2392EE58" w14:textId="77777777" w:rsidR="00506B24" w:rsidRPr="005F6B07" w:rsidRDefault="00506B24" w:rsidP="005702C1">
            <w:pPr>
              <w:pStyle w:val="a8"/>
              <w:numPr>
                <w:ilvl w:val="0"/>
                <w:numId w:val="8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7206" w:type="dxa"/>
            <w:vAlign w:val="center"/>
          </w:tcPr>
          <w:p w14:paraId="56CE5E8A" w14:textId="77777777" w:rsidR="00506B24" w:rsidRPr="005F6B07" w:rsidRDefault="00506B24" w:rsidP="005702C1">
            <w:pPr>
              <w:pStyle w:val="a8"/>
              <w:spacing w:line="360" w:lineRule="auto"/>
              <w:ind w:firstLineChars="0" w:firstLine="0"/>
              <w:rPr>
                <w:rFonts w:asciiTheme="minorEastAsia" w:hAnsiTheme="minorEastAsia"/>
                <w:sz w:val="24"/>
              </w:rPr>
            </w:pPr>
            <w:r w:rsidRPr="005F6B07">
              <w:rPr>
                <w:rFonts w:asciiTheme="minorEastAsia" w:hAnsiTheme="minorEastAsia" w:hint="eastAsia"/>
                <w:sz w:val="24"/>
              </w:rPr>
              <w:t>用户名、真实姓名、手机号三项为选填项,  模糊查询。</w:t>
            </w:r>
          </w:p>
        </w:tc>
      </w:tr>
      <w:tr w:rsidR="00506B24" w:rsidRPr="00990A72" w14:paraId="5EC167DC" w14:textId="77777777" w:rsidTr="005702C1">
        <w:trPr>
          <w:trHeight w:val="233"/>
          <w:jc w:val="center"/>
        </w:trPr>
        <w:tc>
          <w:tcPr>
            <w:tcW w:w="1169" w:type="dxa"/>
          </w:tcPr>
          <w:p w14:paraId="16A411F3" w14:textId="77777777" w:rsidR="00506B24" w:rsidRPr="00D56239" w:rsidRDefault="00506B24" w:rsidP="005702C1">
            <w:pPr>
              <w:pStyle w:val="a8"/>
              <w:numPr>
                <w:ilvl w:val="0"/>
                <w:numId w:val="8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7206" w:type="dxa"/>
            <w:vAlign w:val="center"/>
          </w:tcPr>
          <w:p w14:paraId="2F51589E" w14:textId="77777777" w:rsidR="00506B24" w:rsidRPr="00D56239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D56239">
              <w:rPr>
                <w:rFonts w:asciiTheme="minorEastAsia" w:hAnsiTheme="minorEastAsia" w:hint="eastAsia"/>
                <w:sz w:val="24"/>
              </w:rPr>
              <w:t>查找到的会员以表格形式显示，内容包括：</w:t>
            </w:r>
            <w:r>
              <w:rPr>
                <w:rFonts w:ascii="宋体" w:hAnsi="宋体" w:hint="eastAsia"/>
                <w:sz w:val="24"/>
              </w:rPr>
              <w:t>会员头像、用户名称、会员等级、手机号</w:t>
            </w:r>
            <w:r w:rsidRPr="00D56239">
              <w:rPr>
                <w:rFonts w:ascii="宋体" w:hAnsi="宋体" w:hint="eastAsia"/>
                <w:sz w:val="24"/>
              </w:rPr>
              <w:t>、账户现状态，近期最后登录时间、操作(</w:t>
            </w:r>
            <w:r w:rsidRPr="00D56239">
              <w:rPr>
                <w:rFonts w:asciiTheme="minorEastAsia" w:hAnsiTheme="minorEastAsia" w:hint="eastAsia"/>
                <w:sz w:val="24"/>
              </w:rPr>
              <w:t>点击提示内容包括对当前会员信息的修改详情查询和删除</w:t>
            </w:r>
            <w:r w:rsidRPr="00D56239">
              <w:rPr>
                <w:rFonts w:ascii="宋体" w:hAnsi="宋体" w:hint="eastAsia"/>
                <w:sz w:val="24"/>
              </w:rPr>
              <w:t>)</w:t>
            </w:r>
          </w:p>
        </w:tc>
      </w:tr>
      <w:tr w:rsidR="00506B24" w:rsidRPr="00990A72" w14:paraId="11A1A088" w14:textId="77777777" w:rsidTr="005702C1">
        <w:trPr>
          <w:trHeight w:val="232"/>
          <w:jc w:val="center"/>
        </w:trPr>
        <w:tc>
          <w:tcPr>
            <w:tcW w:w="1169" w:type="dxa"/>
          </w:tcPr>
          <w:p w14:paraId="3CBA412F" w14:textId="77777777" w:rsidR="00506B24" w:rsidRPr="00D56239" w:rsidRDefault="00506B24" w:rsidP="005702C1">
            <w:pPr>
              <w:pStyle w:val="a8"/>
              <w:numPr>
                <w:ilvl w:val="0"/>
                <w:numId w:val="8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7206" w:type="dxa"/>
            <w:vAlign w:val="center"/>
          </w:tcPr>
          <w:p w14:paraId="50636EE1" w14:textId="77777777" w:rsidR="00506B24" w:rsidRPr="00DD262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修改或删除成功后提示修改成功、删除成功</w:t>
            </w:r>
          </w:p>
        </w:tc>
      </w:tr>
      <w:tr w:rsidR="00506B24" w:rsidRPr="00990A72" w14:paraId="5980D503" w14:textId="77777777" w:rsidTr="005702C1">
        <w:trPr>
          <w:jc w:val="center"/>
        </w:trPr>
        <w:tc>
          <w:tcPr>
            <w:tcW w:w="1169" w:type="dxa"/>
          </w:tcPr>
          <w:p w14:paraId="00983F60" w14:textId="77777777" w:rsidR="00506B24" w:rsidRPr="00D56239" w:rsidRDefault="00506B24" w:rsidP="005702C1">
            <w:pPr>
              <w:pStyle w:val="a8"/>
              <w:numPr>
                <w:ilvl w:val="0"/>
                <w:numId w:val="8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7206" w:type="dxa"/>
            <w:vAlign w:val="center"/>
          </w:tcPr>
          <w:p w14:paraId="6BC401AA" w14:textId="77777777" w:rsidR="00506B24" w:rsidRPr="00D56239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显示</w:t>
            </w:r>
            <w:r w:rsidRPr="00D56239">
              <w:rPr>
                <w:rFonts w:asciiTheme="minorEastAsia" w:hAnsiTheme="minorEastAsia" w:hint="eastAsia"/>
                <w:color w:val="000000" w:themeColor="text1"/>
                <w:sz w:val="24"/>
              </w:rPr>
              <w:t>翻页功能</w:t>
            </w:r>
          </w:p>
        </w:tc>
      </w:tr>
    </w:tbl>
    <w:p w14:paraId="3E78BC04" w14:textId="77777777" w:rsidR="00506B24" w:rsidRPr="00DD262E" w:rsidRDefault="00506B24" w:rsidP="00506B24">
      <w:pPr>
        <w:pStyle w:val="a8"/>
        <w:numPr>
          <w:ilvl w:val="0"/>
          <w:numId w:val="7"/>
        </w:numPr>
        <w:spacing w:line="360" w:lineRule="auto"/>
        <w:ind w:left="823" w:hangingChars="343" w:hanging="823"/>
        <w:rPr>
          <w:rFonts w:asciiTheme="minorEastAsia" w:eastAsiaTheme="minorEastAsia" w:hAnsiTheme="minorEastAsia"/>
          <w:sz w:val="24"/>
        </w:rPr>
      </w:pPr>
      <w:r w:rsidRPr="00A74486">
        <w:rPr>
          <w:rFonts w:asciiTheme="minorEastAsia" w:eastAsiaTheme="minorEastAsia" w:hAnsiTheme="minorEastAsia" w:hint="eastAsia"/>
          <w:sz w:val="24"/>
        </w:rPr>
        <w:t>数据描述</w:t>
      </w:r>
    </w:p>
    <w:tbl>
      <w:tblPr>
        <w:tblW w:w="4921" w:type="pct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shd w:val="clear" w:color="auto" w:fill="E0E0E0"/>
        <w:tblLook w:val="0000" w:firstRow="0" w:lastRow="0" w:firstColumn="0" w:lastColumn="0" w:noHBand="0" w:noVBand="0"/>
      </w:tblPr>
      <w:tblGrid>
        <w:gridCol w:w="903"/>
        <w:gridCol w:w="2249"/>
        <w:gridCol w:w="1282"/>
        <w:gridCol w:w="1798"/>
        <w:gridCol w:w="2155"/>
      </w:tblGrid>
      <w:tr w:rsidR="00506B24" w:rsidRPr="000367F4" w14:paraId="3AD08187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CCCCCC"/>
            <w:vAlign w:val="center"/>
          </w:tcPr>
          <w:p w14:paraId="38D1BCD2" w14:textId="77777777" w:rsidR="00506B24" w:rsidRPr="00F1688E" w:rsidRDefault="00506B24" w:rsidP="005702C1">
            <w:pPr>
              <w:tabs>
                <w:tab w:val="left" w:pos="720"/>
              </w:tabs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F1688E">
              <w:rPr>
                <w:rFonts w:asciiTheme="minorEastAsia" w:eastAsiaTheme="minorEastAsia" w:hAnsiTheme="minorEastAsia"/>
                <w:b/>
                <w:sz w:val="24"/>
              </w:rPr>
              <w:t>编号</w:t>
            </w: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CCCCCC"/>
            <w:vAlign w:val="center"/>
          </w:tcPr>
          <w:p w14:paraId="6145962F" w14:textId="77777777" w:rsidR="00506B24" w:rsidRPr="00F1688E" w:rsidRDefault="00506B24" w:rsidP="005702C1">
            <w:pPr>
              <w:tabs>
                <w:tab w:val="left" w:pos="720"/>
              </w:tabs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F1688E">
              <w:rPr>
                <w:rFonts w:asciiTheme="minorEastAsia" w:eastAsiaTheme="minorEastAsia" w:hAnsiTheme="minorEastAsia"/>
                <w:b/>
                <w:sz w:val="24"/>
              </w:rPr>
              <w:t>数据元素名称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CCCCCC"/>
            <w:vAlign w:val="center"/>
          </w:tcPr>
          <w:p w14:paraId="459F775E" w14:textId="77777777" w:rsidR="00506B24" w:rsidRPr="00F1688E" w:rsidRDefault="00506B24" w:rsidP="005702C1">
            <w:pPr>
              <w:tabs>
                <w:tab w:val="left" w:pos="720"/>
              </w:tabs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F1688E">
              <w:rPr>
                <w:rFonts w:asciiTheme="minorEastAsia" w:eastAsiaTheme="minorEastAsia" w:hAnsiTheme="minorEastAsia"/>
                <w:b/>
                <w:sz w:val="24"/>
              </w:rPr>
              <w:t>类型</w:t>
            </w:r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CCCCCC"/>
            <w:vAlign w:val="center"/>
          </w:tcPr>
          <w:p w14:paraId="11B33960" w14:textId="77777777" w:rsidR="00506B24" w:rsidRPr="00F1688E" w:rsidRDefault="00506B24" w:rsidP="005702C1">
            <w:pPr>
              <w:tabs>
                <w:tab w:val="left" w:pos="720"/>
              </w:tabs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F1688E">
              <w:rPr>
                <w:rFonts w:asciiTheme="minorEastAsia" w:eastAsiaTheme="minorEastAsia" w:hAnsiTheme="minorEastAsia"/>
                <w:b/>
                <w:sz w:val="24"/>
              </w:rPr>
              <w:t>产生方式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14:paraId="23ACE4C1" w14:textId="77777777" w:rsidR="00506B24" w:rsidRPr="00F1688E" w:rsidRDefault="00506B24" w:rsidP="005702C1">
            <w:pPr>
              <w:tabs>
                <w:tab w:val="left" w:pos="720"/>
              </w:tabs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F1688E">
              <w:rPr>
                <w:rFonts w:asciiTheme="minorEastAsia" w:eastAsiaTheme="minorEastAsia" w:hAnsiTheme="minorEastAsia"/>
                <w:b/>
                <w:sz w:val="24"/>
              </w:rPr>
              <w:t>备注</w:t>
            </w:r>
          </w:p>
        </w:tc>
      </w:tr>
      <w:tr w:rsidR="00506B24" w:rsidRPr="00C44AFC" w14:paraId="19EBEEED" w14:textId="77777777" w:rsidTr="005702C1">
        <w:trPr>
          <w:trHeight w:val="743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6C05E178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A7B919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用户名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1574BB57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A43C87B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动输入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56EE249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会员注册时的用户名或昵称</w:t>
            </w:r>
          </w:p>
        </w:tc>
      </w:tr>
      <w:tr w:rsidR="00506B24" w:rsidRPr="00C44AFC" w14:paraId="1BA0EB03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0B39BCDD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0F17B1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真实姓名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B0CBDFC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2E160D6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动输入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0B4CC7FD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与身份证姓名保持一致</w:t>
            </w:r>
          </w:p>
        </w:tc>
      </w:tr>
      <w:tr w:rsidR="00506B24" w:rsidRPr="00C44AFC" w14:paraId="0E9F6F53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07648B1D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3993C7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机号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6E714A2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5A0F4E70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动输入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840F263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注册时的手机号码</w:t>
            </w:r>
          </w:p>
        </w:tc>
      </w:tr>
      <w:tr w:rsidR="00506B24" w:rsidRPr="00C44AFC" w14:paraId="3B70D5C9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157E6ED7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6EDD9D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账户状态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6E3889A7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0A05BFA9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选择确定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99670C4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银行账户状态（正常、冻结）</w:t>
            </w:r>
          </w:p>
        </w:tc>
      </w:tr>
      <w:tr w:rsidR="00506B24" w:rsidRPr="00C44AFC" w14:paraId="7E1A925D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2C65DE7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0D579C" w14:textId="77777777" w:rsidR="00506B24" w:rsidRPr="004D11E8" w:rsidRDefault="00506B24" w:rsidP="005702C1">
            <w:pPr>
              <w:rPr>
                <w:sz w:val="24"/>
              </w:rPr>
            </w:pPr>
            <w:r w:rsidRPr="004D11E8">
              <w:rPr>
                <w:rFonts w:hint="eastAsia"/>
                <w:sz w:val="24"/>
              </w:rPr>
              <w:t>搜索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DE6DCB3" w14:textId="77777777" w:rsidR="00506B24" w:rsidRPr="004D11E8" w:rsidRDefault="00506B24" w:rsidP="005702C1">
            <w:pPr>
              <w:rPr>
                <w:sz w:val="24"/>
              </w:rPr>
            </w:pPr>
            <w:proofErr w:type="spellStart"/>
            <w:r w:rsidRPr="004D11E8">
              <w:rPr>
                <w:rFonts w:hint="eastAsia"/>
                <w:sz w:val="24"/>
              </w:rPr>
              <w:t>V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1CADC7D9" w14:textId="77777777" w:rsidR="00506B24" w:rsidRPr="004D11E8" w:rsidRDefault="00506B24" w:rsidP="005702C1">
            <w:pPr>
              <w:rPr>
                <w:sz w:val="24"/>
              </w:rPr>
            </w:pPr>
            <w:r w:rsidRPr="004D11E8">
              <w:rPr>
                <w:rFonts w:hint="eastAsia"/>
                <w:sz w:val="24"/>
              </w:rPr>
              <w:t>手动点击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1D89D62" w14:textId="77777777" w:rsidR="00506B24" w:rsidRPr="004D11E8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查询会员</w:t>
            </w:r>
          </w:p>
        </w:tc>
      </w:tr>
      <w:tr w:rsidR="00506B24" w:rsidRPr="00C44AFC" w14:paraId="3FA83C7F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5C6DEADA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D78AC7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头像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0AF3EF7B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4B36E679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自动读取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43490EB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从数据库中获取</w:t>
            </w:r>
          </w:p>
        </w:tc>
      </w:tr>
      <w:tr w:rsidR="00506B24" w:rsidRPr="00C44AFC" w14:paraId="25997AC8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425A5A9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510FD9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用户名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7D9CE4C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9CC2AF9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自动读取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8998BEB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从数据库中获取</w:t>
            </w:r>
          </w:p>
        </w:tc>
      </w:tr>
      <w:tr w:rsidR="00506B24" w:rsidRPr="00C44AFC" w14:paraId="0FDD5159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0C081E48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7E588B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真实姓名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4017A2AA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65C82940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自动读取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4AE35FC1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从数据库中获取</w:t>
            </w:r>
          </w:p>
        </w:tc>
      </w:tr>
      <w:tr w:rsidR="00506B24" w:rsidRPr="00C44AFC" w14:paraId="338D7986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8867BD4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494C35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机号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08FD5F14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B35433A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自动读取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4560F46B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从数据库中获取</w:t>
            </w:r>
          </w:p>
        </w:tc>
      </w:tr>
      <w:tr w:rsidR="00506B24" w:rsidRPr="00C44AFC" w14:paraId="1862F4D6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557BDC8D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C8E305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账户状态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4B9E978" w14:textId="77777777" w:rsidR="00506B24" w:rsidRPr="00302EDF" w:rsidRDefault="00506B24" w:rsidP="005702C1">
            <w:pPr>
              <w:rPr>
                <w:sz w:val="24"/>
              </w:rPr>
            </w:pPr>
            <w:r w:rsidRPr="00302EDF">
              <w:rPr>
                <w:sz w:val="24"/>
              </w:rPr>
              <w:t>C</w:t>
            </w:r>
            <w:r w:rsidRPr="00302EDF">
              <w:rPr>
                <w:rFonts w:hint="eastAsia"/>
                <w:sz w:val="24"/>
              </w:rPr>
              <w:t>har</w:t>
            </w:r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5B3E7257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自动读取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05B553F8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从数据库中获取</w:t>
            </w:r>
          </w:p>
        </w:tc>
      </w:tr>
      <w:tr w:rsidR="00506B24" w:rsidRPr="00C44AFC" w14:paraId="42097A11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275781DF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1E1077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操作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136A97E0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I</w:t>
            </w:r>
            <w:r w:rsidRPr="00302EDF">
              <w:rPr>
                <w:rFonts w:hint="eastAsia"/>
                <w:sz w:val="24"/>
              </w:rPr>
              <w:t>nt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B511C67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手动选择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71BB85D0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点击选择</w:t>
            </w:r>
          </w:p>
        </w:tc>
      </w:tr>
      <w:tr w:rsidR="00506B24" w:rsidRPr="00C44AFC" w14:paraId="6EA732FC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009CC19C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BC3293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前后翻页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06ECEE06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B</w:t>
            </w:r>
            <w:r w:rsidRPr="00302EDF">
              <w:rPr>
                <w:rFonts w:hint="eastAsia"/>
                <w:sz w:val="24"/>
              </w:rPr>
              <w:t>ool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4A741922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动选择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2F51157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</w:tr>
    </w:tbl>
    <w:p w14:paraId="1F5BDB78" w14:textId="77777777" w:rsidR="00506B24" w:rsidRDefault="00506B24" w:rsidP="00506B24">
      <w:pPr>
        <w:pStyle w:val="a8"/>
        <w:numPr>
          <w:ilvl w:val="0"/>
          <w:numId w:val="7"/>
        </w:numPr>
        <w:spacing w:line="360" w:lineRule="auto"/>
        <w:ind w:left="823" w:hangingChars="343" w:hanging="823"/>
        <w:rPr>
          <w:rFonts w:asciiTheme="minorEastAsia" w:eastAsiaTheme="minorEastAsia" w:hAnsiTheme="minorEastAsia"/>
          <w:sz w:val="24"/>
        </w:rPr>
      </w:pPr>
      <w:r w:rsidRPr="00A74486">
        <w:rPr>
          <w:rFonts w:asciiTheme="minorEastAsia" w:eastAsiaTheme="minorEastAsia" w:hAnsiTheme="minorEastAsia" w:hint="eastAsia"/>
          <w:sz w:val="24"/>
        </w:rPr>
        <w:t>需要导出文档格式</w:t>
      </w:r>
    </w:p>
    <w:p w14:paraId="21FF500E" w14:textId="77777777" w:rsidR="00506B24" w:rsidRPr="006A24B0" w:rsidRDefault="00506B24" w:rsidP="00506B24">
      <w:pPr>
        <w:pStyle w:val="a8"/>
        <w:spacing w:line="360" w:lineRule="auto"/>
        <w:ind w:left="720" w:firstLineChars="0" w:firstLine="0"/>
        <w:rPr>
          <w:rFonts w:asciiTheme="minorEastAsia" w:hAnsiTheme="minorEastAsia"/>
          <w:color w:val="000000" w:themeColor="text1"/>
          <w:sz w:val="24"/>
        </w:rPr>
      </w:pPr>
      <w:r w:rsidRPr="006A24B0">
        <w:rPr>
          <w:rFonts w:asciiTheme="minorEastAsia" w:hAnsiTheme="minorEastAsia" w:hint="eastAsia"/>
          <w:color w:val="000000" w:themeColor="text1"/>
          <w:sz w:val="24"/>
        </w:rPr>
        <w:t>无</w:t>
      </w:r>
    </w:p>
    <w:p w14:paraId="5AAEEB2C" w14:textId="77777777" w:rsidR="00506B24" w:rsidRDefault="00506B24" w:rsidP="00506B24">
      <w:pPr>
        <w:pStyle w:val="a8"/>
        <w:numPr>
          <w:ilvl w:val="0"/>
          <w:numId w:val="7"/>
        </w:numPr>
        <w:spacing w:line="360" w:lineRule="auto"/>
        <w:ind w:left="823" w:hangingChars="343" w:hanging="823"/>
        <w:rPr>
          <w:rFonts w:asciiTheme="minorEastAsia" w:eastAsiaTheme="minorEastAsia" w:hAnsiTheme="minorEastAsia"/>
          <w:sz w:val="24"/>
        </w:rPr>
      </w:pPr>
      <w:r w:rsidRPr="00A74486">
        <w:rPr>
          <w:rFonts w:asciiTheme="minorEastAsia" w:eastAsiaTheme="minorEastAsia" w:hAnsiTheme="minorEastAsia" w:hint="eastAsia"/>
          <w:sz w:val="24"/>
        </w:rPr>
        <w:t>报表描述</w:t>
      </w:r>
    </w:p>
    <w:p w14:paraId="0380D8C5" w14:textId="77777777" w:rsidR="00506B24" w:rsidRPr="006A24B0" w:rsidRDefault="00506B24" w:rsidP="00506B24">
      <w:pPr>
        <w:pStyle w:val="a8"/>
        <w:spacing w:line="360" w:lineRule="auto"/>
        <w:ind w:left="720" w:firstLineChars="0" w:firstLine="0"/>
        <w:rPr>
          <w:rFonts w:asciiTheme="minorEastAsia" w:hAnsiTheme="minorEastAsia"/>
          <w:color w:val="000000" w:themeColor="text1"/>
          <w:sz w:val="24"/>
        </w:rPr>
      </w:pPr>
      <w:r w:rsidRPr="006A24B0">
        <w:rPr>
          <w:rFonts w:asciiTheme="minorEastAsia" w:hAnsiTheme="minorEastAsia" w:hint="eastAsia"/>
          <w:color w:val="000000" w:themeColor="text1"/>
          <w:sz w:val="24"/>
        </w:rPr>
        <w:t>无</w:t>
      </w:r>
    </w:p>
    <w:p w14:paraId="0108B29F" w14:textId="77777777" w:rsidR="00506B24" w:rsidRPr="00CC572B" w:rsidRDefault="00506B24" w:rsidP="00506B24"/>
    <w:p w14:paraId="45B921F4" w14:textId="16053594" w:rsidR="00506B24" w:rsidRPr="00936552" w:rsidRDefault="00506B24" w:rsidP="00506B24">
      <w:pPr>
        <w:pStyle w:val="2"/>
      </w:pPr>
      <w:r>
        <w:rPr>
          <w:rFonts w:hint="eastAsia"/>
        </w:rPr>
        <w:t>图片</w:t>
      </w:r>
      <w:r w:rsidRPr="00936552">
        <w:rPr>
          <w:rFonts w:hint="eastAsia"/>
        </w:rPr>
        <w:t>管理</w:t>
      </w:r>
    </w:p>
    <w:p w14:paraId="6A585D37" w14:textId="77777777" w:rsidR="00506B24" w:rsidRPr="00B104DE" w:rsidRDefault="00506B24" w:rsidP="00506B24">
      <w:pPr>
        <w:pStyle w:val="3"/>
      </w:pPr>
      <w:r w:rsidRPr="00B104DE">
        <w:rPr>
          <w:rFonts w:hint="eastAsia"/>
        </w:rPr>
        <w:t>业务描述</w:t>
      </w:r>
    </w:p>
    <w:p w14:paraId="5AFCE889" w14:textId="77777777" w:rsidR="00506B24" w:rsidRPr="00987C86" w:rsidRDefault="00506B24" w:rsidP="00506B24">
      <w:pPr>
        <w:spacing w:line="360" w:lineRule="auto"/>
        <w:ind w:firstLineChars="200" w:firstLine="480"/>
      </w:pPr>
      <w:r>
        <w:rPr>
          <w:rFonts w:asciiTheme="minorEastAsia" w:hAnsiTheme="minorEastAsia" w:hint="eastAsia"/>
          <w:sz w:val="24"/>
        </w:rPr>
        <w:t>模型管理主要包含了。</w:t>
      </w:r>
    </w:p>
    <w:p w14:paraId="3371BCA4" w14:textId="77777777" w:rsidR="00506B24" w:rsidRPr="00B104DE" w:rsidRDefault="00506B24" w:rsidP="00506B24">
      <w:pPr>
        <w:pStyle w:val="3"/>
      </w:pPr>
      <w:r w:rsidRPr="00B104DE">
        <w:rPr>
          <w:rFonts w:hint="eastAsia"/>
        </w:rPr>
        <w:lastRenderedPageBreak/>
        <w:t>流程及描述</w:t>
      </w:r>
    </w:p>
    <w:p w14:paraId="2D5EB67F" w14:textId="77777777" w:rsidR="00506B24" w:rsidRDefault="00506B24" w:rsidP="00506B24">
      <w:pPr>
        <w:pStyle w:val="4"/>
      </w:pPr>
      <w:r w:rsidRPr="00060D06">
        <w:rPr>
          <w:rFonts w:hint="eastAsia"/>
        </w:rPr>
        <w:t>业务流程图</w:t>
      </w:r>
    </w:p>
    <w:p w14:paraId="258BF497" w14:textId="77777777" w:rsidR="00506B24" w:rsidRDefault="00506B24" w:rsidP="00506B24"/>
    <w:p w14:paraId="0532FF27" w14:textId="77777777" w:rsidR="00506B24" w:rsidRPr="00E37823" w:rsidRDefault="00506B24" w:rsidP="00506B24">
      <w:pPr>
        <w:jc w:val="center"/>
      </w:pPr>
      <w:r>
        <w:t>流程</w:t>
      </w:r>
    </w:p>
    <w:p w14:paraId="10733AC9" w14:textId="77777777" w:rsidR="00506B24" w:rsidRPr="001E3747" w:rsidRDefault="00506B24" w:rsidP="00506B24">
      <w:pPr>
        <w:pStyle w:val="4"/>
      </w:pPr>
      <w:r w:rsidRPr="00913E4F">
        <w:rPr>
          <w:rFonts w:hint="eastAsia"/>
        </w:rPr>
        <w:t>业务</w:t>
      </w:r>
      <w:r w:rsidRPr="00913E4F">
        <w:t>流程说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4"/>
        <w:gridCol w:w="6818"/>
      </w:tblGrid>
      <w:tr w:rsidR="00506B24" w:rsidRPr="00676278" w14:paraId="6927CDAB" w14:textId="77777777" w:rsidTr="005702C1">
        <w:trPr>
          <w:trHeight w:val="383"/>
          <w:tblHeader/>
          <w:jc w:val="center"/>
        </w:trPr>
        <w:tc>
          <w:tcPr>
            <w:tcW w:w="1704" w:type="dxa"/>
            <w:shd w:val="clear" w:color="auto" w:fill="D9D9D9"/>
            <w:vAlign w:val="center"/>
          </w:tcPr>
          <w:p w14:paraId="2FA2ECAA" w14:textId="77777777" w:rsidR="00506B24" w:rsidRPr="00676278" w:rsidRDefault="00506B24" w:rsidP="005702C1">
            <w:pPr>
              <w:spacing w:line="320" w:lineRule="exact"/>
              <w:jc w:val="center"/>
              <w:rPr>
                <w:rFonts w:ascii="方正楷体_GBK" w:eastAsia="方正楷体_GBK" w:hAnsi="宋体" w:cs="宋体"/>
                <w:b/>
                <w:bCs/>
                <w:kern w:val="0"/>
                <w:szCs w:val="21"/>
              </w:rPr>
            </w:pPr>
            <w:r w:rsidRPr="00676278">
              <w:rPr>
                <w:rFonts w:asciiTheme="minorEastAsia" w:hAnsiTheme="minorEastAsia"/>
                <w:b/>
                <w:szCs w:val="21"/>
              </w:rPr>
              <w:t>节点编号</w:t>
            </w:r>
          </w:p>
        </w:tc>
        <w:tc>
          <w:tcPr>
            <w:tcW w:w="6818" w:type="dxa"/>
            <w:shd w:val="clear" w:color="auto" w:fill="D9D9D9"/>
            <w:vAlign w:val="center"/>
          </w:tcPr>
          <w:p w14:paraId="185DFFB7" w14:textId="77777777" w:rsidR="00506B24" w:rsidRPr="00676278" w:rsidRDefault="00506B24" w:rsidP="005702C1">
            <w:pPr>
              <w:spacing w:line="320" w:lineRule="exact"/>
              <w:jc w:val="center"/>
              <w:rPr>
                <w:rFonts w:asciiTheme="minorEastAsia" w:hAnsiTheme="minorEastAsia"/>
                <w:b/>
                <w:szCs w:val="21"/>
              </w:rPr>
            </w:pPr>
            <w:r w:rsidRPr="00676278">
              <w:rPr>
                <w:rFonts w:asciiTheme="minorEastAsia" w:hAnsiTheme="minorEastAsia" w:hint="eastAsia"/>
                <w:b/>
                <w:szCs w:val="21"/>
              </w:rPr>
              <w:t>节点描述</w:t>
            </w:r>
          </w:p>
        </w:tc>
      </w:tr>
      <w:tr w:rsidR="00506B24" w:rsidRPr="00676278" w14:paraId="77D33F61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370A102F" w14:textId="77777777" w:rsidR="00506B24" w:rsidRPr="00676278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0</w:t>
            </w:r>
          </w:p>
        </w:tc>
        <w:tc>
          <w:tcPr>
            <w:tcW w:w="6818" w:type="dxa"/>
            <w:shd w:val="clear" w:color="auto" w:fill="auto"/>
          </w:tcPr>
          <w:p w14:paraId="181BA69B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05023814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7E33597B" w14:textId="77777777" w:rsidR="00506B24" w:rsidRPr="00676278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1</w:t>
            </w:r>
          </w:p>
        </w:tc>
        <w:tc>
          <w:tcPr>
            <w:tcW w:w="6818" w:type="dxa"/>
            <w:shd w:val="clear" w:color="auto" w:fill="auto"/>
          </w:tcPr>
          <w:p w14:paraId="12FCBD98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5FE6353A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412E1229" w14:textId="77777777" w:rsidR="00506B24" w:rsidRPr="00676278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</w:t>
            </w:r>
          </w:p>
        </w:tc>
        <w:tc>
          <w:tcPr>
            <w:tcW w:w="6818" w:type="dxa"/>
            <w:shd w:val="clear" w:color="auto" w:fill="auto"/>
          </w:tcPr>
          <w:p w14:paraId="1F7B7FE5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0F8F4EA5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1D94E563" w14:textId="77777777" w:rsidR="00506B24" w:rsidRPr="00676278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30</w:t>
            </w:r>
          </w:p>
        </w:tc>
        <w:tc>
          <w:tcPr>
            <w:tcW w:w="6818" w:type="dxa"/>
            <w:shd w:val="clear" w:color="auto" w:fill="auto"/>
          </w:tcPr>
          <w:p w14:paraId="7430CF58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5D511DCA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07C8C42C" w14:textId="77777777" w:rsidR="00506B24" w:rsidRPr="00676278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40</w:t>
            </w:r>
          </w:p>
        </w:tc>
        <w:tc>
          <w:tcPr>
            <w:tcW w:w="6818" w:type="dxa"/>
            <w:shd w:val="clear" w:color="auto" w:fill="auto"/>
          </w:tcPr>
          <w:p w14:paraId="3C1A7040" w14:textId="77777777" w:rsidR="00506B24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53741020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0BF0C6B9" w14:textId="77777777" w:rsidR="00506B24" w:rsidRPr="00676278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50</w:t>
            </w:r>
          </w:p>
        </w:tc>
        <w:tc>
          <w:tcPr>
            <w:tcW w:w="6818" w:type="dxa"/>
            <w:shd w:val="clear" w:color="auto" w:fill="auto"/>
          </w:tcPr>
          <w:p w14:paraId="2F044FBF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1103ECB3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269B8F3E" w14:textId="77777777" w:rsidR="00506B24" w:rsidRPr="00CD5C6F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60</w:t>
            </w:r>
          </w:p>
        </w:tc>
        <w:tc>
          <w:tcPr>
            <w:tcW w:w="6818" w:type="dxa"/>
            <w:shd w:val="clear" w:color="auto" w:fill="auto"/>
          </w:tcPr>
          <w:p w14:paraId="38D2FB6A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1CD6FFFE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5E9C44AD" w14:textId="77777777" w:rsidR="00506B24" w:rsidRPr="00676278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70</w:t>
            </w:r>
          </w:p>
        </w:tc>
        <w:tc>
          <w:tcPr>
            <w:tcW w:w="6818" w:type="dxa"/>
            <w:shd w:val="clear" w:color="auto" w:fill="auto"/>
          </w:tcPr>
          <w:p w14:paraId="2C037CC9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5D1FD6B7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7F2765FF" w14:textId="77777777" w:rsidR="00506B24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80</w:t>
            </w:r>
          </w:p>
        </w:tc>
        <w:tc>
          <w:tcPr>
            <w:tcW w:w="6818" w:type="dxa"/>
            <w:shd w:val="clear" w:color="auto" w:fill="auto"/>
          </w:tcPr>
          <w:p w14:paraId="2580E6B8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46CC77B1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297D1B53" w14:textId="77777777" w:rsidR="00506B24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90</w:t>
            </w:r>
          </w:p>
        </w:tc>
        <w:tc>
          <w:tcPr>
            <w:tcW w:w="6818" w:type="dxa"/>
            <w:shd w:val="clear" w:color="auto" w:fill="auto"/>
          </w:tcPr>
          <w:p w14:paraId="3F8E07C2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29A36933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2D188F74" w14:textId="77777777" w:rsidR="00506B24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00</w:t>
            </w:r>
          </w:p>
        </w:tc>
        <w:tc>
          <w:tcPr>
            <w:tcW w:w="6818" w:type="dxa"/>
            <w:shd w:val="clear" w:color="auto" w:fill="auto"/>
          </w:tcPr>
          <w:p w14:paraId="224419ED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27394001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7D0783AB" w14:textId="77777777" w:rsidR="00506B24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10</w:t>
            </w:r>
          </w:p>
        </w:tc>
        <w:tc>
          <w:tcPr>
            <w:tcW w:w="6818" w:type="dxa"/>
            <w:shd w:val="clear" w:color="auto" w:fill="auto"/>
          </w:tcPr>
          <w:p w14:paraId="24533587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039EFDCF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5A593689" w14:textId="77777777" w:rsidR="00506B24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20</w:t>
            </w:r>
          </w:p>
        </w:tc>
        <w:tc>
          <w:tcPr>
            <w:tcW w:w="6818" w:type="dxa"/>
            <w:shd w:val="clear" w:color="auto" w:fill="auto"/>
          </w:tcPr>
          <w:p w14:paraId="2B8E0D3F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68F2DE36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057BB276" w14:textId="77777777" w:rsidR="00506B24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30</w:t>
            </w:r>
          </w:p>
        </w:tc>
        <w:tc>
          <w:tcPr>
            <w:tcW w:w="6818" w:type="dxa"/>
            <w:shd w:val="clear" w:color="auto" w:fill="auto"/>
          </w:tcPr>
          <w:p w14:paraId="757A1E8C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</w:tbl>
    <w:p w14:paraId="4843B979" w14:textId="77777777" w:rsidR="00506B24" w:rsidRDefault="00506B24" w:rsidP="00506B24">
      <w:pPr>
        <w:pStyle w:val="ae"/>
        <w:jc w:val="center"/>
      </w:pPr>
      <w:r>
        <w:t>说明</w:t>
      </w:r>
    </w:p>
    <w:p w14:paraId="692F3A76" w14:textId="77777777" w:rsidR="00506B24" w:rsidRDefault="00506B24" w:rsidP="00506B24">
      <w:pPr>
        <w:pStyle w:val="ae"/>
      </w:pPr>
    </w:p>
    <w:p w14:paraId="53E2A319" w14:textId="77777777" w:rsidR="00506B24" w:rsidRDefault="00506B24" w:rsidP="00506B24">
      <w:pPr>
        <w:pStyle w:val="ae"/>
      </w:pPr>
    </w:p>
    <w:p w14:paraId="3897D4F1" w14:textId="77777777" w:rsidR="00506B24" w:rsidRPr="001B77F8" w:rsidRDefault="00506B24" w:rsidP="00506B24">
      <w:pPr>
        <w:pStyle w:val="3"/>
      </w:pPr>
      <w:r w:rsidRPr="001B77F8">
        <w:rPr>
          <w:rFonts w:hint="eastAsia"/>
        </w:rPr>
        <w:lastRenderedPageBreak/>
        <w:t>功能描述</w:t>
      </w:r>
    </w:p>
    <w:p w14:paraId="33D0F9BE" w14:textId="77777777" w:rsidR="00506B24" w:rsidRDefault="00506B24" w:rsidP="00506B24">
      <w:pPr>
        <w:pStyle w:val="4"/>
      </w:pPr>
      <w:r w:rsidRPr="001477FA">
        <w:rPr>
          <w:rFonts w:hint="eastAsia"/>
        </w:rPr>
        <w:t>功能</w:t>
      </w:r>
      <w:r>
        <w:rPr>
          <w:rFonts w:hint="eastAsia"/>
        </w:rPr>
        <w:t>列表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4"/>
        <w:gridCol w:w="1558"/>
        <w:gridCol w:w="2126"/>
        <w:gridCol w:w="2126"/>
        <w:gridCol w:w="1468"/>
      </w:tblGrid>
      <w:tr w:rsidR="00506B24" w:rsidRPr="00D62610" w14:paraId="41F4A1E4" w14:textId="77777777" w:rsidTr="005702C1">
        <w:trPr>
          <w:trHeight w:val="442"/>
        </w:trPr>
        <w:tc>
          <w:tcPr>
            <w:tcW w:w="1244" w:type="dxa"/>
            <w:shd w:val="clear" w:color="auto" w:fill="C0C0C0"/>
            <w:vAlign w:val="center"/>
          </w:tcPr>
          <w:p w14:paraId="7309BFD8" w14:textId="77777777" w:rsidR="00506B24" w:rsidRPr="00060D06" w:rsidRDefault="00506B24" w:rsidP="005702C1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  <w:sz w:val="24"/>
              </w:rPr>
            </w:pPr>
            <w:r w:rsidRPr="00060D06">
              <w:rPr>
                <w:rFonts w:hAnsi="宋体" w:hint="eastAsia"/>
                <w:b/>
                <w:bCs/>
                <w:iCs/>
                <w:spacing w:val="20"/>
                <w:sz w:val="24"/>
              </w:rPr>
              <w:t>功能项</w:t>
            </w:r>
          </w:p>
        </w:tc>
        <w:tc>
          <w:tcPr>
            <w:tcW w:w="1558" w:type="dxa"/>
            <w:shd w:val="clear" w:color="auto" w:fill="C0C0C0"/>
            <w:vAlign w:val="center"/>
          </w:tcPr>
          <w:p w14:paraId="5811A8CB" w14:textId="77777777" w:rsidR="00506B24" w:rsidRPr="00060D06" w:rsidRDefault="00506B24" w:rsidP="005702C1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  <w:sz w:val="24"/>
              </w:rPr>
            </w:pPr>
            <w:r w:rsidRPr="00060D06">
              <w:rPr>
                <w:rFonts w:hAnsi="宋体" w:hint="eastAsia"/>
                <w:b/>
                <w:bCs/>
                <w:iCs/>
                <w:spacing w:val="20"/>
                <w:sz w:val="24"/>
              </w:rPr>
              <w:t>一级功能</w:t>
            </w:r>
          </w:p>
        </w:tc>
        <w:tc>
          <w:tcPr>
            <w:tcW w:w="2126" w:type="dxa"/>
            <w:shd w:val="clear" w:color="auto" w:fill="C0C0C0"/>
            <w:vAlign w:val="center"/>
          </w:tcPr>
          <w:p w14:paraId="3885602B" w14:textId="77777777" w:rsidR="00506B24" w:rsidRPr="00060D06" w:rsidRDefault="00506B24" w:rsidP="005702C1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  <w:sz w:val="24"/>
              </w:rPr>
            </w:pPr>
            <w:r w:rsidRPr="00060D06">
              <w:rPr>
                <w:rFonts w:hAnsi="宋体" w:hint="eastAsia"/>
                <w:b/>
                <w:bCs/>
                <w:iCs/>
                <w:spacing w:val="20"/>
                <w:sz w:val="24"/>
              </w:rPr>
              <w:t>二级功能</w:t>
            </w:r>
          </w:p>
        </w:tc>
        <w:tc>
          <w:tcPr>
            <w:tcW w:w="2126" w:type="dxa"/>
            <w:shd w:val="clear" w:color="auto" w:fill="C0C0C0"/>
            <w:vAlign w:val="center"/>
          </w:tcPr>
          <w:p w14:paraId="6FC72517" w14:textId="77777777" w:rsidR="00506B24" w:rsidRPr="00060D06" w:rsidRDefault="00506B24" w:rsidP="005702C1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  <w:sz w:val="24"/>
              </w:rPr>
            </w:pPr>
            <w:r w:rsidRPr="00060D06">
              <w:rPr>
                <w:rFonts w:hAnsi="宋体" w:hint="eastAsia"/>
                <w:b/>
                <w:bCs/>
                <w:iCs/>
                <w:spacing w:val="20"/>
                <w:sz w:val="24"/>
              </w:rPr>
              <w:t>功能编号</w:t>
            </w:r>
          </w:p>
        </w:tc>
        <w:tc>
          <w:tcPr>
            <w:tcW w:w="1468" w:type="dxa"/>
            <w:shd w:val="clear" w:color="auto" w:fill="C0C0C0"/>
            <w:vAlign w:val="center"/>
          </w:tcPr>
          <w:p w14:paraId="45E6CA88" w14:textId="77777777" w:rsidR="00506B24" w:rsidRPr="00060D06" w:rsidRDefault="00506B24" w:rsidP="005702C1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  <w:sz w:val="24"/>
              </w:rPr>
            </w:pPr>
            <w:r w:rsidRPr="00060D06">
              <w:rPr>
                <w:rFonts w:hAnsi="宋体"/>
                <w:b/>
                <w:bCs/>
                <w:iCs/>
                <w:spacing w:val="20"/>
                <w:sz w:val="24"/>
              </w:rPr>
              <w:t>备注</w:t>
            </w:r>
          </w:p>
        </w:tc>
      </w:tr>
      <w:tr w:rsidR="00506B24" w:rsidRPr="000C3D3A" w14:paraId="6DC7F0C1" w14:textId="77777777" w:rsidTr="005702C1">
        <w:trPr>
          <w:trHeight w:val="442"/>
        </w:trPr>
        <w:tc>
          <w:tcPr>
            <w:tcW w:w="1244" w:type="dxa"/>
            <w:vAlign w:val="center"/>
          </w:tcPr>
          <w:p w14:paraId="60F3838A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模型</w:t>
            </w:r>
            <w:r w:rsidRPr="00060D06">
              <w:rPr>
                <w:rFonts w:ascii="宋体" w:hAnsi="宋体" w:hint="eastAsia"/>
                <w:bCs/>
                <w:sz w:val="24"/>
              </w:rPr>
              <w:t>功能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790A2B8E" w14:textId="77777777" w:rsidR="00506B24" w:rsidRDefault="00506B24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1635F268" w14:textId="77777777" w:rsidR="00506B24" w:rsidRPr="00631397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2EA13129" w14:textId="77777777" w:rsidR="00506B24" w:rsidRPr="00D226B0" w:rsidRDefault="00506B24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468" w:type="dxa"/>
            <w:vAlign w:val="center"/>
          </w:tcPr>
          <w:p w14:paraId="78E7C044" w14:textId="77777777" w:rsidR="00506B24" w:rsidRPr="00631397" w:rsidRDefault="00506B24" w:rsidP="005702C1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  <w:tr w:rsidR="00506B24" w:rsidRPr="000C3D3A" w14:paraId="397BA8DE" w14:textId="77777777" w:rsidTr="005702C1">
        <w:trPr>
          <w:trHeight w:val="442"/>
        </w:trPr>
        <w:tc>
          <w:tcPr>
            <w:tcW w:w="1244" w:type="dxa"/>
            <w:vAlign w:val="center"/>
          </w:tcPr>
          <w:p w14:paraId="2A6C064A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14:paraId="0D3A0733" w14:textId="77777777" w:rsidR="00506B24" w:rsidRDefault="00506B24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0632D97E" w14:textId="77777777" w:rsidR="00506B24" w:rsidRDefault="00506B24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67CE5F75" w14:textId="77777777" w:rsidR="00506B24" w:rsidRPr="00D226B0" w:rsidRDefault="00506B24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468" w:type="dxa"/>
            <w:vAlign w:val="center"/>
          </w:tcPr>
          <w:p w14:paraId="7330FD8B" w14:textId="77777777" w:rsidR="00506B24" w:rsidRPr="00631397" w:rsidRDefault="00506B24" w:rsidP="005702C1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  <w:tr w:rsidR="00506B24" w:rsidRPr="000C3D3A" w14:paraId="24E696B2" w14:textId="77777777" w:rsidTr="005702C1">
        <w:trPr>
          <w:trHeight w:val="442"/>
        </w:trPr>
        <w:tc>
          <w:tcPr>
            <w:tcW w:w="1244" w:type="dxa"/>
            <w:vAlign w:val="center"/>
          </w:tcPr>
          <w:p w14:paraId="580A31BA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14:paraId="1A2287B0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39BC199E" w14:textId="77777777" w:rsidR="00506B24" w:rsidRPr="00631397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002FA276" w14:textId="77777777" w:rsidR="00506B24" w:rsidRPr="00D226B0" w:rsidRDefault="00506B24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468" w:type="dxa"/>
            <w:vAlign w:val="center"/>
          </w:tcPr>
          <w:p w14:paraId="3E783719" w14:textId="77777777" w:rsidR="00506B24" w:rsidRPr="00631397" w:rsidRDefault="00506B24" w:rsidP="005702C1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  <w:tr w:rsidR="00506B24" w:rsidRPr="000C3D3A" w14:paraId="0D1B97F0" w14:textId="77777777" w:rsidTr="005702C1">
        <w:trPr>
          <w:trHeight w:val="442"/>
        </w:trPr>
        <w:tc>
          <w:tcPr>
            <w:tcW w:w="1244" w:type="dxa"/>
            <w:vAlign w:val="center"/>
          </w:tcPr>
          <w:p w14:paraId="3D300002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14:paraId="757D224B" w14:textId="77777777" w:rsidR="00506B24" w:rsidRDefault="00506B24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5C9981B8" w14:textId="77777777" w:rsidR="00506B24" w:rsidRDefault="00506B24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08124E08" w14:textId="77777777" w:rsidR="00506B24" w:rsidRPr="00D226B0" w:rsidRDefault="00506B24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468" w:type="dxa"/>
            <w:vAlign w:val="center"/>
          </w:tcPr>
          <w:p w14:paraId="414848BF" w14:textId="77777777" w:rsidR="00506B24" w:rsidRPr="00631397" w:rsidRDefault="00506B24" w:rsidP="005702C1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  <w:tr w:rsidR="00506B24" w:rsidRPr="000C3D3A" w14:paraId="46E62409" w14:textId="77777777" w:rsidTr="005702C1">
        <w:trPr>
          <w:trHeight w:val="442"/>
        </w:trPr>
        <w:tc>
          <w:tcPr>
            <w:tcW w:w="1244" w:type="dxa"/>
            <w:vAlign w:val="center"/>
          </w:tcPr>
          <w:p w14:paraId="76A08FC7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14:paraId="08B8AAF9" w14:textId="77777777" w:rsidR="00506B24" w:rsidRDefault="00506B24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2F83D8AB" w14:textId="77777777" w:rsidR="00506B24" w:rsidRDefault="00506B24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701BD329" w14:textId="77777777" w:rsidR="00506B24" w:rsidRPr="00D226B0" w:rsidRDefault="00506B24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468" w:type="dxa"/>
            <w:vAlign w:val="center"/>
          </w:tcPr>
          <w:p w14:paraId="7680D130" w14:textId="77777777" w:rsidR="00506B24" w:rsidRPr="00631397" w:rsidRDefault="00506B24" w:rsidP="005702C1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  <w:tr w:rsidR="00506B24" w:rsidRPr="000C3D3A" w14:paraId="00E7FE2F" w14:textId="77777777" w:rsidTr="005702C1">
        <w:trPr>
          <w:trHeight w:val="442"/>
        </w:trPr>
        <w:tc>
          <w:tcPr>
            <w:tcW w:w="1244" w:type="dxa"/>
            <w:vAlign w:val="center"/>
          </w:tcPr>
          <w:p w14:paraId="06014204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14:paraId="794E57A2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4D84ED4B" w14:textId="77777777" w:rsidR="00506B24" w:rsidRPr="00631397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7F90316E" w14:textId="77777777" w:rsidR="00506B24" w:rsidRPr="00D226B0" w:rsidRDefault="00506B24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468" w:type="dxa"/>
            <w:vAlign w:val="center"/>
          </w:tcPr>
          <w:p w14:paraId="59C54B56" w14:textId="77777777" w:rsidR="00506B24" w:rsidRPr="00631397" w:rsidRDefault="00506B24" w:rsidP="005702C1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</w:tbl>
    <w:p w14:paraId="5F0EFFAE" w14:textId="77777777" w:rsidR="00506B24" w:rsidRDefault="00506B24" w:rsidP="00506B24">
      <w:pPr>
        <w:pStyle w:val="4"/>
      </w:pPr>
      <w:r>
        <w:rPr>
          <w:rFonts w:hint="eastAsia"/>
        </w:rPr>
        <w:t>功能点描述</w:t>
      </w:r>
    </w:p>
    <w:p w14:paraId="5D738F4D" w14:textId="77777777" w:rsidR="00506B24" w:rsidRDefault="00506B24" w:rsidP="00506B24">
      <w:pPr>
        <w:pStyle w:val="5"/>
        <w:numPr>
          <w:ilvl w:val="0"/>
          <w:numId w:val="4"/>
        </w:numPr>
      </w:pPr>
      <w:r>
        <w:t>订单管理功能</w:t>
      </w:r>
    </w:p>
    <w:p w14:paraId="354D6127" w14:textId="77777777" w:rsidR="00506B24" w:rsidRPr="00EF5331" w:rsidRDefault="00506B24" w:rsidP="00506B24">
      <w:pPr>
        <w:pStyle w:val="6"/>
        <w:numPr>
          <w:ilvl w:val="0"/>
          <w:numId w:val="6"/>
        </w:numPr>
      </w:pPr>
      <w:r w:rsidRPr="00EF5331">
        <w:rPr>
          <w:rFonts w:hint="eastAsia"/>
        </w:rPr>
        <w:t>会员列表（</w:t>
      </w:r>
      <w:r>
        <w:rPr>
          <w:rFonts w:ascii="Times New Roman" w:eastAsia="宋体" w:hAnsi="Times New Roman" w:cs="Times New Roman"/>
          <w:bCs w:val="0"/>
        </w:rPr>
        <w:t>HTHY</w:t>
      </w:r>
      <w:r w:rsidRPr="00D226B0">
        <w:rPr>
          <w:rFonts w:ascii="Times New Roman" w:eastAsia="宋体" w:hAnsi="Times New Roman" w:cs="Times New Roman"/>
          <w:bCs w:val="0"/>
        </w:rPr>
        <w:t>01_01</w:t>
      </w:r>
      <w:r w:rsidRPr="00D226B0">
        <w:rPr>
          <w:rFonts w:ascii="Times New Roman" w:eastAsia="宋体" w:hAnsi="Times New Roman" w:cs="Times New Roman" w:hint="eastAsia"/>
          <w:bCs w:val="0"/>
        </w:rPr>
        <w:t>1</w:t>
      </w:r>
      <w:r w:rsidRPr="00EF5331">
        <w:rPr>
          <w:rFonts w:hint="eastAsia"/>
        </w:rPr>
        <w:t>）</w:t>
      </w:r>
    </w:p>
    <w:p w14:paraId="7494E962" w14:textId="77777777" w:rsidR="00506B24" w:rsidRPr="00A74486" w:rsidRDefault="00506B24" w:rsidP="00506B24">
      <w:pPr>
        <w:pStyle w:val="a8"/>
        <w:numPr>
          <w:ilvl w:val="0"/>
          <w:numId w:val="7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A74486">
        <w:rPr>
          <w:rFonts w:asciiTheme="minorEastAsia" w:eastAsiaTheme="minorEastAsia" w:hAnsiTheme="minorEastAsia" w:hint="eastAsia"/>
          <w:sz w:val="24"/>
        </w:rPr>
        <w:t>功能说明</w:t>
      </w:r>
    </w:p>
    <w:p w14:paraId="0FCA5B1A" w14:textId="77777777" w:rsidR="00506B24" w:rsidRPr="00DD262E" w:rsidRDefault="00506B24" w:rsidP="00506B24">
      <w:pPr>
        <w:pStyle w:val="a8"/>
        <w:spacing w:line="360" w:lineRule="auto"/>
        <w:ind w:firstLine="480"/>
        <w:rPr>
          <w:rFonts w:asciiTheme="minorEastAsia" w:hAnsiTheme="minorEastAsia"/>
          <w:sz w:val="24"/>
        </w:rPr>
      </w:pPr>
      <w:r w:rsidRPr="00DD262E">
        <w:rPr>
          <w:rFonts w:asciiTheme="minorEastAsia" w:hAnsiTheme="minorEastAsia" w:hint="eastAsia"/>
          <w:sz w:val="24"/>
        </w:rPr>
        <w:t>会员列表主要是通过对会员用户名、真实姓名、手机号的输入，以及手机账户现状态的判断</w:t>
      </w:r>
      <w:r>
        <w:rPr>
          <w:rFonts w:asciiTheme="minorEastAsia" w:hAnsiTheme="minorEastAsia" w:hint="eastAsia"/>
          <w:sz w:val="24"/>
        </w:rPr>
        <w:t>对会员的信息进行搜索</w:t>
      </w:r>
      <w:r w:rsidRPr="00DD262E">
        <w:rPr>
          <w:rFonts w:asciiTheme="minorEastAsia" w:hAnsiTheme="minorEastAsia" w:hint="eastAsia"/>
          <w:sz w:val="24"/>
        </w:rPr>
        <w:t>。</w:t>
      </w:r>
    </w:p>
    <w:p w14:paraId="6115A9B8" w14:textId="77777777" w:rsidR="00506B24" w:rsidRPr="00DD262E" w:rsidRDefault="00506B24" w:rsidP="00506B24">
      <w:pPr>
        <w:spacing w:line="360" w:lineRule="auto"/>
        <w:ind w:firstLineChars="200" w:firstLine="480"/>
        <w:rPr>
          <w:rFonts w:asciiTheme="minorEastAsia" w:hAnsiTheme="minorEastAsia"/>
          <w:sz w:val="24"/>
        </w:rPr>
      </w:pPr>
      <w:r w:rsidRPr="00DD262E">
        <w:rPr>
          <w:rFonts w:asciiTheme="minorEastAsia" w:hAnsiTheme="minorEastAsia" w:hint="eastAsia"/>
          <w:sz w:val="24"/>
        </w:rPr>
        <w:t>搜索到的会员信息以表格形式显示，显示内容包括：会员头像、用户名称、会员等级、手机号、账户现状态，近期最后登录时间、操作（操作包括该会员基本信息的修改、信息查看、删除）、当前页数和翻页操作</w:t>
      </w:r>
    </w:p>
    <w:p w14:paraId="171CD74E" w14:textId="77777777" w:rsidR="00506B24" w:rsidRPr="00DD262E" w:rsidRDefault="00506B24" w:rsidP="00506B24">
      <w:pPr>
        <w:pStyle w:val="a8"/>
        <w:numPr>
          <w:ilvl w:val="0"/>
          <w:numId w:val="7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A74486">
        <w:rPr>
          <w:rFonts w:asciiTheme="minorEastAsia" w:eastAsiaTheme="minorEastAsia" w:hAnsiTheme="minorEastAsia" w:hint="eastAsia"/>
          <w:sz w:val="24"/>
        </w:rPr>
        <w:t>功能细则</w:t>
      </w:r>
    </w:p>
    <w:tbl>
      <w:tblPr>
        <w:tblW w:w="837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69"/>
        <w:gridCol w:w="7206"/>
      </w:tblGrid>
      <w:tr w:rsidR="00506B24" w:rsidRPr="00990A72" w14:paraId="4C268B3A" w14:textId="77777777" w:rsidTr="005702C1">
        <w:trPr>
          <w:tblHeader/>
          <w:jc w:val="center"/>
        </w:trPr>
        <w:tc>
          <w:tcPr>
            <w:tcW w:w="1169" w:type="dxa"/>
            <w:shd w:val="clear" w:color="auto" w:fill="B2B2B2"/>
            <w:vAlign w:val="center"/>
          </w:tcPr>
          <w:p w14:paraId="487C8E8C" w14:textId="77777777" w:rsidR="00506B24" w:rsidRPr="00D56239" w:rsidRDefault="00506B24" w:rsidP="005702C1">
            <w:pPr>
              <w:spacing w:line="360" w:lineRule="auto"/>
              <w:jc w:val="center"/>
              <w:rPr>
                <w:rFonts w:asciiTheme="minorEastAsia" w:hAnsiTheme="minorEastAsia"/>
                <w:b/>
                <w:sz w:val="24"/>
              </w:rPr>
            </w:pPr>
            <w:r w:rsidRPr="00D56239">
              <w:rPr>
                <w:rFonts w:asciiTheme="minorEastAsia" w:hAnsiTheme="minorEastAsia" w:hint="eastAsia"/>
                <w:b/>
                <w:sz w:val="24"/>
              </w:rPr>
              <w:t>序号</w:t>
            </w:r>
          </w:p>
        </w:tc>
        <w:tc>
          <w:tcPr>
            <w:tcW w:w="7206" w:type="dxa"/>
            <w:shd w:val="clear" w:color="auto" w:fill="B2B2B2"/>
            <w:vAlign w:val="center"/>
          </w:tcPr>
          <w:p w14:paraId="6D756813" w14:textId="77777777" w:rsidR="00506B24" w:rsidRPr="00D56239" w:rsidRDefault="00506B24" w:rsidP="005702C1">
            <w:pPr>
              <w:spacing w:line="360" w:lineRule="auto"/>
              <w:jc w:val="center"/>
              <w:rPr>
                <w:rFonts w:asciiTheme="minorEastAsia" w:hAnsiTheme="minorEastAsia"/>
                <w:b/>
                <w:sz w:val="24"/>
              </w:rPr>
            </w:pPr>
            <w:r w:rsidRPr="00D56239">
              <w:rPr>
                <w:rFonts w:asciiTheme="minorEastAsia" w:hAnsiTheme="minorEastAsia"/>
                <w:b/>
                <w:sz w:val="24"/>
              </w:rPr>
              <w:t>细则描述</w:t>
            </w:r>
          </w:p>
        </w:tc>
      </w:tr>
      <w:tr w:rsidR="00506B24" w:rsidRPr="00D56239" w14:paraId="394767F6" w14:textId="77777777" w:rsidTr="005702C1">
        <w:trPr>
          <w:trHeight w:val="233"/>
          <w:jc w:val="center"/>
        </w:trPr>
        <w:tc>
          <w:tcPr>
            <w:tcW w:w="1169" w:type="dxa"/>
          </w:tcPr>
          <w:p w14:paraId="7DB80051" w14:textId="77777777" w:rsidR="00506B24" w:rsidRPr="00D56239" w:rsidRDefault="00506B24" w:rsidP="005702C1">
            <w:pPr>
              <w:pStyle w:val="a8"/>
              <w:numPr>
                <w:ilvl w:val="0"/>
                <w:numId w:val="8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7206" w:type="dxa"/>
            <w:vAlign w:val="center"/>
          </w:tcPr>
          <w:p w14:paraId="16F111DF" w14:textId="77777777" w:rsidR="00506B24" w:rsidRPr="00DD262E" w:rsidRDefault="00506B24" w:rsidP="005702C1">
            <w:pPr>
              <w:pStyle w:val="a8"/>
              <w:spacing w:line="360" w:lineRule="auto"/>
              <w:ind w:firstLineChars="0" w:firstLine="0"/>
              <w:rPr>
                <w:rFonts w:asciiTheme="minorEastAsia" w:hAnsiTheme="minorEastAsia"/>
                <w:sz w:val="24"/>
              </w:rPr>
            </w:pPr>
            <w:r w:rsidRPr="00DD262E">
              <w:rPr>
                <w:rFonts w:asciiTheme="minorEastAsia" w:hAnsiTheme="minorEastAsia" w:hint="eastAsia"/>
                <w:sz w:val="24"/>
              </w:rPr>
              <w:t>通过对会员用户名、真实姓名、手机号的输入，以及手机账户现状态的判断搜索会员信息。</w:t>
            </w:r>
          </w:p>
        </w:tc>
      </w:tr>
      <w:tr w:rsidR="00506B24" w:rsidRPr="005F6B07" w14:paraId="20D96A18" w14:textId="77777777" w:rsidTr="005702C1">
        <w:trPr>
          <w:trHeight w:val="233"/>
          <w:jc w:val="center"/>
        </w:trPr>
        <w:tc>
          <w:tcPr>
            <w:tcW w:w="1169" w:type="dxa"/>
          </w:tcPr>
          <w:p w14:paraId="036C1AF1" w14:textId="77777777" w:rsidR="00506B24" w:rsidRPr="005F6B07" w:rsidRDefault="00506B24" w:rsidP="005702C1">
            <w:pPr>
              <w:pStyle w:val="a8"/>
              <w:numPr>
                <w:ilvl w:val="0"/>
                <w:numId w:val="8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7206" w:type="dxa"/>
            <w:vAlign w:val="center"/>
          </w:tcPr>
          <w:p w14:paraId="65524978" w14:textId="77777777" w:rsidR="00506B24" w:rsidRPr="005F6B07" w:rsidRDefault="00506B24" w:rsidP="005702C1">
            <w:pPr>
              <w:pStyle w:val="a8"/>
              <w:spacing w:line="360" w:lineRule="auto"/>
              <w:ind w:firstLineChars="0" w:firstLine="0"/>
              <w:rPr>
                <w:rFonts w:asciiTheme="minorEastAsia" w:hAnsiTheme="minorEastAsia"/>
                <w:sz w:val="24"/>
              </w:rPr>
            </w:pPr>
            <w:r w:rsidRPr="005F6B07">
              <w:rPr>
                <w:rFonts w:asciiTheme="minorEastAsia" w:hAnsiTheme="minorEastAsia" w:hint="eastAsia"/>
                <w:sz w:val="24"/>
              </w:rPr>
              <w:t>用户名、真实姓名、手机号三项为选填项,  模糊查询。</w:t>
            </w:r>
          </w:p>
        </w:tc>
      </w:tr>
      <w:tr w:rsidR="00506B24" w:rsidRPr="00990A72" w14:paraId="37DD3226" w14:textId="77777777" w:rsidTr="005702C1">
        <w:trPr>
          <w:trHeight w:val="233"/>
          <w:jc w:val="center"/>
        </w:trPr>
        <w:tc>
          <w:tcPr>
            <w:tcW w:w="1169" w:type="dxa"/>
          </w:tcPr>
          <w:p w14:paraId="4FC7EAF7" w14:textId="77777777" w:rsidR="00506B24" w:rsidRPr="00D56239" w:rsidRDefault="00506B24" w:rsidP="005702C1">
            <w:pPr>
              <w:pStyle w:val="a8"/>
              <w:numPr>
                <w:ilvl w:val="0"/>
                <w:numId w:val="8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7206" w:type="dxa"/>
            <w:vAlign w:val="center"/>
          </w:tcPr>
          <w:p w14:paraId="438DF42D" w14:textId="77777777" w:rsidR="00506B24" w:rsidRPr="00D56239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D56239">
              <w:rPr>
                <w:rFonts w:asciiTheme="minorEastAsia" w:hAnsiTheme="minorEastAsia" w:hint="eastAsia"/>
                <w:sz w:val="24"/>
              </w:rPr>
              <w:t>查找到的会员以表格形式显示，内容包括：</w:t>
            </w:r>
            <w:r>
              <w:rPr>
                <w:rFonts w:ascii="宋体" w:hAnsi="宋体" w:hint="eastAsia"/>
                <w:sz w:val="24"/>
              </w:rPr>
              <w:t>会员头像、用户名称、会员等级、手机号</w:t>
            </w:r>
            <w:r w:rsidRPr="00D56239">
              <w:rPr>
                <w:rFonts w:ascii="宋体" w:hAnsi="宋体" w:hint="eastAsia"/>
                <w:sz w:val="24"/>
              </w:rPr>
              <w:t>、账户现状态，近期最后登录时间、操作(</w:t>
            </w:r>
            <w:r w:rsidRPr="00D56239">
              <w:rPr>
                <w:rFonts w:asciiTheme="minorEastAsia" w:hAnsiTheme="minorEastAsia" w:hint="eastAsia"/>
                <w:sz w:val="24"/>
              </w:rPr>
              <w:t>点击提示内容包括对当前会员信息的修改详情查询和删除</w:t>
            </w:r>
            <w:r w:rsidRPr="00D56239">
              <w:rPr>
                <w:rFonts w:ascii="宋体" w:hAnsi="宋体" w:hint="eastAsia"/>
                <w:sz w:val="24"/>
              </w:rPr>
              <w:t>)</w:t>
            </w:r>
          </w:p>
        </w:tc>
      </w:tr>
      <w:tr w:rsidR="00506B24" w:rsidRPr="00990A72" w14:paraId="6622ED5D" w14:textId="77777777" w:rsidTr="005702C1">
        <w:trPr>
          <w:trHeight w:val="232"/>
          <w:jc w:val="center"/>
        </w:trPr>
        <w:tc>
          <w:tcPr>
            <w:tcW w:w="1169" w:type="dxa"/>
          </w:tcPr>
          <w:p w14:paraId="3BD9A071" w14:textId="77777777" w:rsidR="00506B24" w:rsidRPr="00D56239" w:rsidRDefault="00506B24" w:rsidP="005702C1">
            <w:pPr>
              <w:pStyle w:val="a8"/>
              <w:numPr>
                <w:ilvl w:val="0"/>
                <w:numId w:val="8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7206" w:type="dxa"/>
            <w:vAlign w:val="center"/>
          </w:tcPr>
          <w:p w14:paraId="26ECD137" w14:textId="77777777" w:rsidR="00506B24" w:rsidRPr="00DD262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修改或删除成功后提示修改成功、删除成功</w:t>
            </w:r>
          </w:p>
        </w:tc>
      </w:tr>
      <w:tr w:rsidR="00506B24" w:rsidRPr="00990A72" w14:paraId="7968543C" w14:textId="77777777" w:rsidTr="005702C1">
        <w:trPr>
          <w:jc w:val="center"/>
        </w:trPr>
        <w:tc>
          <w:tcPr>
            <w:tcW w:w="1169" w:type="dxa"/>
          </w:tcPr>
          <w:p w14:paraId="64F90670" w14:textId="77777777" w:rsidR="00506B24" w:rsidRPr="00D56239" w:rsidRDefault="00506B24" w:rsidP="005702C1">
            <w:pPr>
              <w:pStyle w:val="a8"/>
              <w:numPr>
                <w:ilvl w:val="0"/>
                <w:numId w:val="8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7206" w:type="dxa"/>
            <w:vAlign w:val="center"/>
          </w:tcPr>
          <w:p w14:paraId="4078E7FB" w14:textId="77777777" w:rsidR="00506B24" w:rsidRPr="00D56239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显示</w:t>
            </w:r>
            <w:r w:rsidRPr="00D56239">
              <w:rPr>
                <w:rFonts w:asciiTheme="minorEastAsia" w:hAnsiTheme="minorEastAsia" w:hint="eastAsia"/>
                <w:color w:val="000000" w:themeColor="text1"/>
                <w:sz w:val="24"/>
              </w:rPr>
              <w:t>翻页功能</w:t>
            </w:r>
          </w:p>
        </w:tc>
      </w:tr>
    </w:tbl>
    <w:p w14:paraId="327469A6" w14:textId="77777777" w:rsidR="00506B24" w:rsidRPr="00DD262E" w:rsidRDefault="00506B24" w:rsidP="00506B24">
      <w:pPr>
        <w:pStyle w:val="a8"/>
        <w:numPr>
          <w:ilvl w:val="0"/>
          <w:numId w:val="7"/>
        </w:numPr>
        <w:spacing w:line="360" w:lineRule="auto"/>
        <w:ind w:left="823" w:hangingChars="343" w:hanging="823"/>
        <w:rPr>
          <w:rFonts w:asciiTheme="minorEastAsia" w:eastAsiaTheme="minorEastAsia" w:hAnsiTheme="minorEastAsia"/>
          <w:sz w:val="24"/>
        </w:rPr>
      </w:pPr>
      <w:r w:rsidRPr="00A74486">
        <w:rPr>
          <w:rFonts w:asciiTheme="minorEastAsia" w:eastAsiaTheme="minorEastAsia" w:hAnsiTheme="minorEastAsia" w:hint="eastAsia"/>
          <w:sz w:val="24"/>
        </w:rPr>
        <w:t>数据描述</w:t>
      </w:r>
    </w:p>
    <w:tbl>
      <w:tblPr>
        <w:tblW w:w="4921" w:type="pct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shd w:val="clear" w:color="auto" w:fill="E0E0E0"/>
        <w:tblLook w:val="0000" w:firstRow="0" w:lastRow="0" w:firstColumn="0" w:lastColumn="0" w:noHBand="0" w:noVBand="0"/>
      </w:tblPr>
      <w:tblGrid>
        <w:gridCol w:w="903"/>
        <w:gridCol w:w="2249"/>
        <w:gridCol w:w="1282"/>
        <w:gridCol w:w="1798"/>
        <w:gridCol w:w="2155"/>
      </w:tblGrid>
      <w:tr w:rsidR="00506B24" w:rsidRPr="000367F4" w14:paraId="0A8EB7C1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CCCCCC"/>
            <w:vAlign w:val="center"/>
          </w:tcPr>
          <w:p w14:paraId="3705D5DA" w14:textId="77777777" w:rsidR="00506B24" w:rsidRPr="00F1688E" w:rsidRDefault="00506B24" w:rsidP="005702C1">
            <w:pPr>
              <w:tabs>
                <w:tab w:val="left" w:pos="720"/>
              </w:tabs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F1688E">
              <w:rPr>
                <w:rFonts w:asciiTheme="minorEastAsia" w:eastAsiaTheme="minorEastAsia" w:hAnsiTheme="minorEastAsia"/>
                <w:b/>
                <w:sz w:val="24"/>
              </w:rPr>
              <w:t>编号</w:t>
            </w: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CCCCCC"/>
            <w:vAlign w:val="center"/>
          </w:tcPr>
          <w:p w14:paraId="75E9F026" w14:textId="77777777" w:rsidR="00506B24" w:rsidRPr="00F1688E" w:rsidRDefault="00506B24" w:rsidP="005702C1">
            <w:pPr>
              <w:tabs>
                <w:tab w:val="left" w:pos="720"/>
              </w:tabs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F1688E">
              <w:rPr>
                <w:rFonts w:asciiTheme="minorEastAsia" w:eastAsiaTheme="minorEastAsia" w:hAnsiTheme="minorEastAsia"/>
                <w:b/>
                <w:sz w:val="24"/>
              </w:rPr>
              <w:t>数据元素名称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CCCCCC"/>
            <w:vAlign w:val="center"/>
          </w:tcPr>
          <w:p w14:paraId="2AAEC77C" w14:textId="77777777" w:rsidR="00506B24" w:rsidRPr="00F1688E" w:rsidRDefault="00506B24" w:rsidP="005702C1">
            <w:pPr>
              <w:tabs>
                <w:tab w:val="left" w:pos="720"/>
              </w:tabs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F1688E">
              <w:rPr>
                <w:rFonts w:asciiTheme="minorEastAsia" w:eastAsiaTheme="minorEastAsia" w:hAnsiTheme="minorEastAsia"/>
                <w:b/>
                <w:sz w:val="24"/>
              </w:rPr>
              <w:t>类型</w:t>
            </w:r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CCCCCC"/>
            <w:vAlign w:val="center"/>
          </w:tcPr>
          <w:p w14:paraId="0E27A642" w14:textId="77777777" w:rsidR="00506B24" w:rsidRPr="00F1688E" w:rsidRDefault="00506B24" w:rsidP="005702C1">
            <w:pPr>
              <w:tabs>
                <w:tab w:val="left" w:pos="720"/>
              </w:tabs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F1688E">
              <w:rPr>
                <w:rFonts w:asciiTheme="minorEastAsia" w:eastAsiaTheme="minorEastAsia" w:hAnsiTheme="minorEastAsia"/>
                <w:b/>
                <w:sz w:val="24"/>
              </w:rPr>
              <w:t>产生方式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14:paraId="2221ED06" w14:textId="77777777" w:rsidR="00506B24" w:rsidRPr="00F1688E" w:rsidRDefault="00506B24" w:rsidP="005702C1">
            <w:pPr>
              <w:tabs>
                <w:tab w:val="left" w:pos="720"/>
              </w:tabs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F1688E">
              <w:rPr>
                <w:rFonts w:asciiTheme="minorEastAsia" w:eastAsiaTheme="minorEastAsia" w:hAnsiTheme="minorEastAsia"/>
                <w:b/>
                <w:sz w:val="24"/>
              </w:rPr>
              <w:t>备注</w:t>
            </w:r>
          </w:p>
        </w:tc>
      </w:tr>
      <w:tr w:rsidR="00506B24" w:rsidRPr="00C44AFC" w14:paraId="07B60529" w14:textId="77777777" w:rsidTr="005702C1">
        <w:trPr>
          <w:trHeight w:val="743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202C1FE9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D0FB58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用户名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074746AC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546EF6F2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动输入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4004802D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会员注册时的用户名或昵称</w:t>
            </w:r>
          </w:p>
        </w:tc>
      </w:tr>
      <w:tr w:rsidR="00506B24" w:rsidRPr="00C44AFC" w14:paraId="15E80DE8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6CF09BF5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9BEA55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真实姓名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2979A11D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A268E08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动输入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7423A118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与身份证姓名保持一致</w:t>
            </w:r>
          </w:p>
        </w:tc>
      </w:tr>
      <w:tr w:rsidR="00506B24" w:rsidRPr="00C44AFC" w14:paraId="21AD985A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026A3E40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E2BCDF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机号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55748384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1E63AE3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动输入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86E11CC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注册时的手机号码</w:t>
            </w:r>
          </w:p>
        </w:tc>
      </w:tr>
      <w:tr w:rsidR="00506B24" w:rsidRPr="00C44AFC" w14:paraId="43A8469C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1BBA74FD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26BB8A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账户状态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7F58EB9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22713722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选择确定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C5CEACA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银行账户状态（正常、冻结）</w:t>
            </w:r>
          </w:p>
        </w:tc>
      </w:tr>
      <w:tr w:rsidR="00506B24" w:rsidRPr="00C44AFC" w14:paraId="795F1396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29A9B8FF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2ADECF" w14:textId="77777777" w:rsidR="00506B24" w:rsidRPr="004D11E8" w:rsidRDefault="00506B24" w:rsidP="005702C1">
            <w:pPr>
              <w:rPr>
                <w:sz w:val="24"/>
              </w:rPr>
            </w:pPr>
            <w:r w:rsidRPr="004D11E8">
              <w:rPr>
                <w:rFonts w:hint="eastAsia"/>
                <w:sz w:val="24"/>
              </w:rPr>
              <w:t>搜索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5AB292AD" w14:textId="77777777" w:rsidR="00506B24" w:rsidRPr="004D11E8" w:rsidRDefault="00506B24" w:rsidP="005702C1">
            <w:pPr>
              <w:rPr>
                <w:sz w:val="24"/>
              </w:rPr>
            </w:pPr>
            <w:proofErr w:type="spellStart"/>
            <w:r w:rsidRPr="004D11E8">
              <w:rPr>
                <w:rFonts w:hint="eastAsia"/>
                <w:sz w:val="24"/>
              </w:rPr>
              <w:t>V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0FB1CAD8" w14:textId="77777777" w:rsidR="00506B24" w:rsidRPr="004D11E8" w:rsidRDefault="00506B24" w:rsidP="005702C1">
            <w:pPr>
              <w:rPr>
                <w:sz w:val="24"/>
              </w:rPr>
            </w:pPr>
            <w:r w:rsidRPr="004D11E8">
              <w:rPr>
                <w:rFonts w:hint="eastAsia"/>
                <w:sz w:val="24"/>
              </w:rPr>
              <w:t>手动点击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2BF8BB3" w14:textId="77777777" w:rsidR="00506B24" w:rsidRPr="004D11E8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查询会员</w:t>
            </w:r>
          </w:p>
        </w:tc>
      </w:tr>
      <w:tr w:rsidR="00506B24" w:rsidRPr="00C44AFC" w14:paraId="531A0D7D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4F7F5F39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74DFC0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头像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2B8C4FA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569B12B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自动读取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2BE8C53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从数据库中获取</w:t>
            </w:r>
          </w:p>
        </w:tc>
      </w:tr>
      <w:tr w:rsidR="00506B24" w:rsidRPr="00C44AFC" w14:paraId="75B3AB8A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29845D3D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F9A50E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用户名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653DF741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15436B68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自动读取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67C32BF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从数据库中获取</w:t>
            </w:r>
          </w:p>
        </w:tc>
      </w:tr>
      <w:tr w:rsidR="00506B24" w:rsidRPr="00C44AFC" w14:paraId="08BF416D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08C8CB64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2F715B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真实姓名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291C621D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40ECB2E6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自动读取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397FC84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从数据库中获取</w:t>
            </w:r>
          </w:p>
        </w:tc>
      </w:tr>
      <w:tr w:rsidR="00506B24" w:rsidRPr="00C44AFC" w14:paraId="616727EC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2C3DB489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43BF9D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机号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001ACDB2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1F51C91C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自动读取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F9CE76E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从数据库中获取</w:t>
            </w:r>
          </w:p>
        </w:tc>
      </w:tr>
      <w:tr w:rsidR="00506B24" w:rsidRPr="00C44AFC" w14:paraId="7B26B8FB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4D737515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5F7321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账户状态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25D0A44A" w14:textId="77777777" w:rsidR="00506B24" w:rsidRPr="00302EDF" w:rsidRDefault="00506B24" w:rsidP="005702C1">
            <w:pPr>
              <w:rPr>
                <w:sz w:val="24"/>
              </w:rPr>
            </w:pPr>
            <w:r w:rsidRPr="00302EDF">
              <w:rPr>
                <w:sz w:val="24"/>
              </w:rPr>
              <w:t>C</w:t>
            </w:r>
            <w:r w:rsidRPr="00302EDF">
              <w:rPr>
                <w:rFonts w:hint="eastAsia"/>
                <w:sz w:val="24"/>
              </w:rPr>
              <w:t>har</w:t>
            </w:r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503B628E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自动读取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140B9DB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从数据库中获取</w:t>
            </w:r>
          </w:p>
        </w:tc>
      </w:tr>
      <w:tr w:rsidR="00506B24" w:rsidRPr="00C44AFC" w14:paraId="414D00F7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17937EC1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727879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操作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128482F1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I</w:t>
            </w:r>
            <w:r w:rsidRPr="00302EDF">
              <w:rPr>
                <w:rFonts w:hint="eastAsia"/>
                <w:sz w:val="24"/>
              </w:rPr>
              <w:t>nt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00A007E2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手动选择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65B22A6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点击选择</w:t>
            </w:r>
          </w:p>
        </w:tc>
      </w:tr>
      <w:tr w:rsidR="00506B24" w:rsidRPr="00C44AFC" w14:paraId="5F7AE488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422ACDB9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230706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前后翻页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DD162B1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B</w:t>
            </w:r>
            <w:r w:rsidRPr="00302EDF">
              <w:rPr>
                <w:rFonts w:hint="eastAsia"/>
                <w:sz w:val="24"/>
              </w:rPr>
              <w:t>ool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64C427B2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动选择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433BA32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</w:tr>
    </w:tbl>
    <w:p w14:paraId="089E237B" w14:textId="77777777" w:rsidR="00506B24" w:rsidRDefault="00506B24" w:rsidP="00506B24">
      <w:pPr>
        <w:pStyle w:val="a8"/>
        <w:numPr>
          <w:ilvl w:val="0"/>
          <w:numId w:val="7"/>
        </w:numPr>
        <w:spacing w:line="360" w:lineRule="auto"/>
        <w:ind w:left="823" w:hangingChars="343" w:hanging="823"/>
        <w:rPr>
          <w:rFonts w:asciiTheme="minorEastAsia" w:eastAsiaTheme="minorEastAsia" w:hAnsiTheme="minorEastAsia"/>
          <w:sz w:val="24"/>
        </w:rPr>
      </w:pPr>
      <w:r w:rsidRPr="00A74486">
        <w:rPr>
          <w:rFonts w:asciiTheme="minorEastAsia" w:eastAsiaTheme="minorEastAsia" w:hAnsiTheme="minorEastAsia" w:hint="eastAsia"/>
          <w:sz w:val="24"/>
        </w:rPr>
        <w:t>需要导出文档格式</w:t>
      </w:r>
    </w:p>
    <w:p w14:paraId="35C3D2A4" w14:textId="77777777" w:rsidR="00506B24" w:rsidRPr="006A24B0" w:rsidRDefault="00506B24" w:rsidP="00506B24">
      <w:pPr>
        <w:pStyle w:val="a8"/>
        <w:spacing w:line="360" w:lineRule="auto"/>
        <w:ind w:left="720" w:firstLineChars="0" w:firstLine="0"/>
        <w:rPr>
          <w:rFonts w:asciiTheme="minorEastAsia" w:hAnsiTheme="minorEastAsia"/>
          <w:color w:val="000000" w:themeColor="text1"/>
          <w:sz w:val="24"/>
        </w:rPr>
      </w:pPr>
      <w:r w:rsidRPr="006A24B0">
        <w:rPr>
          <w:rFonts w:asciiTheme="minorEastAsia" w:hAnsiTheme="minorEastAsia" w:hint="eastAsia"/>
          <w:color w:val="000000" w:themeColor="text1"/>
          <w:sz w:val="24"/>
        </w:rPr>
        <w:t>无</w:t>
      </w:r>
    </w:p>
    <w:p w14:paraId="3474B6D2" w14:textId="77777777" w:rsidR="00506B24" w:rsidRDefault="00506B24" w:rsidP="00506B24">
      <w:pPr>
        <w:pStyle w:val="a8"/>
        <w:numPr>
          <w:ilvl w:val="0"/>
          <w:numId w:val="7"/>
        </w:numPr>
        <w:spacing w:line="360" w:lineRule="auto"/>
        <w:ind w:left="823" w:hangingChars="343" w:hanging="823"/>
        <w:rPr>
          <w:rFonts w:asciiTheme="minorEastAsia" w:eastAsiaTheme="minorEastAsia" w:hAnsiTheme="minorEastAsia"/>
          <w:sz w:val="24"/>
        </w:rPr>
      </w:pPr>
      <w:r w:rsidRPr="00A74486">
        <w:rPr>
          <w:rFonts w:asciiTheme="minorEastAsia" w:eastAsiaTheme="minorEastAsia" w:hAnsiTheme="minorEastAsia" w:hint="eastAsia"/>
          <w:sz w:val="24"/>
        </w:rPr>
        <w:lastRenderedPageBreak/>
        <w:t>报表描述</w:t>
      </w:r>
    </w:p>
    <w:p w14:paraId="7C965693" w14:textId="77777777" w:rsidR="00506B24" w:rsidRPr="006A24B0" w:rsidRDefault="00506B24" w:rsidP="00506B24">
      <w:pPr>
        <w:pStyle w:val="a8"/>
        <w:spacing w:line="360" w:lineRule="auto"/>
        <w:ind w:left="720" w:firstLineChars="0" w:firstLine="0"/>
        <w:rPr>
          <w:rFonts w:asciiTheme="minorEastAsia" w:hAnsiTheme="minorEastAsia"/>
          <w:color w:val="000000" w:themeColor="text1"/>
          <w:sz w:val="24"/>
        </w:rPr>
      </w:pPr>
      <w:r w:rsidRPr="006A24B0">
        <w:rPr>
          <w:rFonts w:asciiTheme="minorEastAsia" w:hAnsiTheme="minorEastAsia" w:hint="eastAsia"/>
          <w:color w:val="000000" w:themeColor="text1"/>
          <w:sz w:val="24"/>
        </w:rPr>
        <w:t>无</w:t>
      </w:r>
    </w:p>
    <w:p w14:paraId="2E843FC3" w14:textId="77777777" w:rsidR="00506B24" w:rsidRPr="00CC572B" w:rsidRDefault="00506B24" w:rsidP="00506B24"/>
    <w:p w14:paraId="228EE725" w14:textId="50EF5B3D" w:rsidR="00506B24" w:rsidRPr="00936552" w:rsidRDefault="00506B24" w:rsidP="00506B24">
      <w:pPr>
        <w:pStyle w:val="2"/>
      </w:pPr>
      <w:r>
        <w:rPr>
          <w:rFonts w:hint="eastAsia"/>
        </w:rPr>
        <w:t>支付</w:t>
      </w:r>
      <w:r w:rsidRPr="00936552">
        <w:rPr>
          <w:rFonts w:hint="eastAsia"/>
        </w:rPr>
        <w:t>管理</w:t>
      </w:r>
    </w:p>
    <w:p w14:paraId="5F463EF8" w14:textId="77777777" w:rsidR="00506B24" w:rsidRPr="00B104DE" w:rsidRDefault="00506B24" w:rsidP="00506B24">
      <w:pPr>
        <w:pStyle w:val="3"/>
      </w:pPr>
      <w:r w:rsidRPr="00B104DE">
        <w:rPr>
          <w:rFonts w:hint="eastAsia"/>
        </w:rPr>
        <w:t>业务描述</w:t>
      </w:r>
    </w:p>
    <w:p w14:paraId="24EAA9B4" w14:textId="77777777" w:rsidR="00506B24" w:rsidRPr="00987C86" w:rsidRDefault="00506B24" w:rsidP="00506B24">
      <w:pPr>
        <w:spacing w:line="360" w:lineRule="auto"/>
        <w:ind w:firstLineChars="200" w:firstLine="480"/>
      </w:pPr>
      <w:r>
        <w:rPr>
          <w:rFonts w:asciiTheme="minorEastAsia" w:hAnsiTheme="minorEastAsia" w:hint="eastAsia"/>
          <w:sz w:val="24"/>
        </w:rPr>
        <w:t>模型管理主要包含了。</w:t>
      </w:r>
    </w:p>
    <w:p w14:paraId="597D30A9" w14:textId="77777777" w:rsidR="00506B24" w:rsidRPr="00B104DE" w:rsidRDefault="00506B24" w:rsidP="00506B24">
      <w:pPr>
        <w:pStyle w:val="3"/>
      </w:pPr>
      <w:r w:rsidRPr="00B104DE">
        <w:rPr>
          <w:rFonts w:hint="eastAsia"/>
        </w:rPr>
        <w:t>流程及描述</w:t>
      </w:r>
    </w:p>
    <w:p w14:paraId="32C0AE2B" w14:textId="77777777" w:rsidR="00506B24" w:rsidRDefault="00506B24" w:rsidP="00506B24">
      <w:pPr>
        <w:pStyle w:val="4"/>
      </w:pPr>
      <w:r w:rsidRPr="00060D06">
        <w:rPr>
          <w:rFonts w:hint="eastAsia"/>
        </w:rPr>
        <w:t>业务流程图</w:t>
      </w:r>
    </w:p>
    <w:p w14:paraId="24E67B3E" w14:textId="77777777" w:rsidR="00506B24" w:rsidRDefault="00506B24" w:rsidP="00506B24"/>
    <w:p w14:paraId="3912C846" w14:textId="77777777" w:rsidR="00506B24" w:rsidRPr="00E37823" w:rsidRDefault="00506B24" w:rsidP="00506B24">
      <w:pPr>
        <w:jc w:val="center"/>
      </w:pPr>
      <w:r>
        <w:t>流程</w:t>
      </w:r>
    </w:p>
    <w:p w14:paraId="2099FB99" w14:textId="77777777" w:rsidR="00506B24" w:rsidRPr="001E3747" w:rsidRDefault="00506B24" w:rsidP="00506B24">
      <w:pPr>
        <w:pStyle w:val="4"/>
      </w:pPr>
      <w:r w:rsidRPr="00913E4F">
        <w:rPr>
          <w:rFonts w:hint="eastAsia"/>
        </w:rPr>
        <w:t>业务</w:t>
      </w:r>
      <w:r w:rsidRPr="00913E4F">
        <w:t>流程说明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04"/>
        <w:gridCol w:w="6818"/>
      </w:tblGrid>
      <w:tr w:rsidR="00506B24" w:rsidRPr="00676278" w14:paraId="48E0C603" w14:textId="77777777" w:rsidTr="005702C1">
        <w:trPr>
          <w:trHeight w:val="383"/>
          <w:tblHeader/>
          <w:jc w:val="center"/>
        </w:trPr>
        <w:tc>
          <w:tcPr>
            <w:tcW w:w="1704" w:type="dxa"/>
            <w:shd w:val="clear" w:color="auto" w:fill="D9D9D9"/>
            <w:vAlign w:val="center"/>
          </w:tcPr>
          <w:p w14:paraId="4E55F213" w14:textId="77777777" w:rsidR="00506B24" w:rsidRPr="00676278" w:rsidRDefault="00506B24" w:rsidP="005702C1">
            <w:pPr>
              <w:spacing w:line="320" w:lineRule="exact"/>
              <w:jc w:val="center"/>
              <w:rPr>
                <w:rFonts w:ascii="方正楷体_GBK" w:eastAsia="方正楷体_GBK" w:hAnsi="宋体" w:cs="宋体"/>
                <w:b/>
                <w:bCs/>
                <w:kern w:val="0"/>
                <w:szCs w:val="21"/>
              </w:rPr>
            </w:pPr>
            <w:r w:rsidRPr="00676278">
              <w:rPr>
                <w:rFonts w:asciiTheme="minorEastAsia" w:hAnsiTheme="minorEastAsia"/>
                <w:b/>
                <w:szCs w:val="21"/>
              </w:rPr>
              <w:t>节点编号</w:t>
            </w:r>
          </w:p>
        </w:tc>
        <w:tc>
          <w:tcPr>
            <w:tcW w:w="6818" w:type="dxa"/>
            <w:shd w:val="clear" w:color="auto" w:fill="D9D9D9"/>
            <w:vAlign w:val="center"/>
          </w:tcPr>
          <w:p w14:paraId="5234A668" w14:textId="77777777" w:rsidR="00506B24" w:rsidRPr="00676278" w:rsidRDefault="00506B24" w:rsidP="005702C1">
            <w:pPr>
              <w:spacing w:line="320" w:lineRule="exact"/>
              <w:jc w:val="center"/>
              <w:rPr>
                <w:rFonts w:asciiTheme="minorEastAsia" w:hAnsiTheme="minorEastAsia"/>
                <w:b/>
                <w:szCs w:val="21"/>
              </w:rPr>
            </w:pPr>
            <w:r w:rsidRPr="00676278">
              <w:rPr>
                <w:rFonts w:asciiTheme="minorEastAsia" w:hAnsiTheme="minorEastAsia" w:hint="eastAsia"/>
                <w:b/>
                <w:szCs w:val="21"/>
              </w:rPr>
              <w:t>节点描述</w:t>
            </w:r>
          </w:p>
        </w:tc>
      </w:tr>
      <w:tr w:rsidR="00506B24" w:rsidRPr="00676278" w14:paraId="06253E7F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72193FF2" w14:textId="77777777" w:rsidR="00506B24" w:rsidRPr="00676278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0</w:t>
            </w:r>
          </w:p>
        </w:tc>
        <w:tc>
          <w:tcPr>
            <w:tcW w:w="6818" w:type="dxa"/>
            <w:shd w:val="clear" w:color="auto" w:fill="auto"/>
          </w:tcPr>
          <w:p w14:paraId="4DB72578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77D21E46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5DDB2FB4" w14:textId="77777777" w:rsidR="00506B24" w:rsidRPr="00676278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1</w:t>
            </w:r>
          </w:p>
        </w:tc>
        <w:tc>
          <w:tcPr>
            <w:tcW w:w="6818" w:type="dxa"/>
            <w:shd w:val="clear" w:color="auto" w:fill="auto"/>
          </w:tcPr>
          <w:p w14:paraId="3CC1F49E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23C76896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52E04B34" w14:textId="77777777" w:rsidR="00506B24" w:rsidRPr="00676278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</w:t>
            </w:r>
          </w:p>
        </w:tc>
        <w:tc>
          <w:tcPr>
            <w:tcW w:w="6818" w:type="dxa"/>
            <w:shd w:val="clear" w:color="auto" w:fill="auto"/>
          </w:tcPr>
          <w:p w14:paraId="01B1F9C3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12394627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3404058E" w14:textId="77777777" w:rsidR="00506B24" w:rsidRPr="00676278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30</w:t>
            </w:r>
          </w:p>
        </w:tc>
        <w:tc>
          <w:tcPr>
            <w:tcW w:w="6818" w:type="dxa"/>
            <w:shd w:val="clear" w:color="auto" w:fill="auto"/>
          </w:tcPr>
          <w:p w14:paraId="1955F8DF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5A316E6B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3A44F00E" w14:textId="77777777" w:rsidR="00506B24" w:rsidRPr="00676278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40</w:t>
            </w:r>
          </w:p>
        </w:tc>
        <w:tc>
          <w:tcPr>
            <w:tcW w:w="6818" w:type="dxa"/>
            <w:shd w:val="clear" w:color="auto" w:fill="auto"/>
          </w:tcPr>
          <w:p w14:paraId="01BA112C" w14:textId="77777777" w:rsidR="00506B24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5A034308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3565E9DF" w14:textId="77777777" w:rsidR="00506B24" w:rsidRPr="00676278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50</w:t>
            </w:r>
          </w:p>
        </w:tc>
        <w:tc>
          <w:tcPr>
            <w:tcW w:w="6818" w:type="dxa"/>
            <w:shd w:val="clear" w:color="auto" w:fill="auto"/>
          </w:tcPr>
          <w:p w14:paraId="21C9E92E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4FDB5D5A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4A2F6206" w14:textId="77777777" w:rsidR="00506B24" w:rsidRPr="00CD5C6F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60</w:t>
            </w:r>
          </w:p>
        </w:tc>
        <w:tc>
          <w:tcPr>
            <w:tcW w:w="6818" w:type="dxa"/>
            <w:shd w:val="clear" w:color="auto" w:fill="auto"/>
          </w:tcPr>
          <w:p w14:paraId="16D04B09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221D8DFC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2D9931AB" w14:textId="77777777" w:rsidR="00506B24" w:rsidRPr="00676278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70</w:t>
            </w:r>
          </w:p>
        </w:tc>
        <w:tc>
          <w:tcPr>
            <w:tcW w:w="6818" w:type="dxa"/>
            <w:shd w:val="clear" w:color="auto" w:fill="auto"/>
          </w:tcPr>
          <w:p w14:paraId="69133D24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30100232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62DCB258" w14:textId="77777777" w:rsidR="00506B24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80</w:t>
            </w:r>
          </w:p>
        </w:tc>
        <w:tc>
          <w:tcPr>
            <w:tcW w:w="6818" w:type="dxa"/>
            <w:shd w:val="clear" w:color="auto" w:fill="auto"/>
          </w:tcPr>
          <w:p w14:paraId="47B2C3D8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63656CCF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71311200" w14:textId="77777777" w:rsidR="00506B24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90</w:t>
            </w:r>
          </w:p>
        </w:tc>
        <w:tc>
          <w:tcPr>
            <w:tcW w:w="6818" w:type="dxa"/>
            <w:shd w:val="clear" w:color="auto" w:fill="auto"/>
          </w:tcPr>
          <w:p w14:paraId="028C820A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38BB74A2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450C1D5D" w14:textId="77777777" w:rsidR="00506B24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00</w:t>
            </w:r>
          </w:p>
        </w:tc>
        <w:tc>
          <w:tcPr>
            <w:tcW w:w="6818" w:type="dxa"/>
            <w:shd w:val="clear" w:color="auto" w:fill="auto"/>
          </w:tcPr>
          <w:p w14:paraId="7CCF534C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3DC31F89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0A764598" w14:textId="77777777" w:rsidR="00506B24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10</w:t>
            </w:r>
          </w:p>
        </w:tc>
        <w:tc>
          <w:tcPr>
            <w:tcW w:w="6818" w:type="dxa"/>
            <w:shd w:val="clear" w:color="auto" w:fill="auto"/>
          </w:tcPr>
          <w:p w14:paraId="76588A6B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5BAB15A3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019D9D92" w14:textId="77777777" w:rsidR="00506B24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120</w:t>
            </w:r>
          </w:p>
        </w:tc>
        <w:tc>
          <w:tcPr>
            <w:tcW w:w="6818" w:type="dxa"/>
            <w:shd w:val="clear" w:color="auto" w:fill="auto"/>
          </w:tcPr>
          <w:p w14:paraId="16B29281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  <w:tr w:rsidR="00506B24" w:rsidRPr="00676278" w14:paraId="28E26681" w14:textId="77777777" w:rsidTr="005702C1">
        <w:trPr>
          <w:jc w:val="center"/>
        </w:trPr>
        <w:tc>
          <w:tcPr>
            <w:tcW w:w="1704" w:type="dxa"/>
            <w:shd w:val="clear" w:color="auto" w:fill="auto"/>
            <w:vAlign w:val="center"/>
          </w:tcPr>
          <w:p w14:paraId="4D69EB17" w14:textId="77777777" w:rsidR="00506B24" w:rsidRDefault="00506B24" w:rsidP="005702C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130</w:t>
            </w:r>
          </w:p>
        </w:tc>
        <w:tc>
          <w:tcPr>
            <w:tcW w:w="6818" w:type="dxa"/>
            <w:shd w:val="clear" w:color="auto" w:fill="auto"/>
          </w:tcPr>
          <w:p w14:paraId="736C9D7B" w14:textId="77777777" w:rsidR="00506B24" w:rsidRPr="00676278" w:rsidRDefault="00506B24" w:rsidP="005702C1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</w:p>
        </w:tc>
      </w:tr>
    </w:tbl>
    <w:p w14:paraId="10832F38" w14:textId="77777777" w:rsidR="00506B24" w:rsidRDefault="00506B24" w:rsidP="00506B24">
      <w:pPr>
        <w:pStyle w:val="ae"/>
        <w:jc w:val="center"/>
      </w:pPr>
      <w:r>
        <w:t>说明</w:t>
      </w:r>
    </w:p>
    <w:p w14:paraId="13B72E58" w14:textId="77777777" w:rsidR="00506B24" w:rsidRDefault="00506B24" w:rsidP="00506B24">
      <w:pPr>
        <w:pStyle w:val="ae"/>
      </w:pPr>
    </w:p>
    <w:p w14:paraId="7579A5E1" w14:textId="77777777" w:rsidR="00506B24" w:rsidRDefault="00506B24" w:rsidP="00506B24">
      <w:pPr>
        <w:pStyle w:val="ae"/>
      </w:pPr>
    </w:p>
    <w:p w14:paraId="56DDA69E" w14:textId="77777777" w:rsidR="00506B24" w:rsidRPr="001B77F8" w:rsidRDefault="00506B24" w:rsidP="00506B24">
      <w:pPr>
        <w:pStyle w:val="3"/>
      </w:pPr>
      <w:r w:rsidRPr="001B77F8">
        <w:rPr>
          <w:rFonts w:hint="eastAsia"/>
        </w:rPr>
        <w:t>功能描述</w:t>
      </w:r>
    </w:p>
    <w:p w14:paraId="104DDB3C" w14:textId="77777777" w:rsidR="00506B24" w:rsidRDefault="00506B24" w:rsidP="00506B24">
      <w:pPr>
        <w:pStyle w:val="4"/>
      </w:pPr>
      <w:r w:rsidRPr="001477FA">
        <w:rPr>
          <w:rFonts w:hint="eastAsia"/>
        </w:rPr>
        <w:t>功能</w:t>
      </w:r>
      <w:r>
        <w:rPr>
          <w:rFonts w:hint="eastAsia"/>
        </w:rPr>
        <w:t>列表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44"/>
        <w:gridCol w:w="1558"/>
        <w:gridCol w:w="2126"/>
        <w:gridCol w:w="2126"/>
        <w:gridCol w:w="1468"/>
      </w:tblGrid>
      <w:tr w:rsidR="00506B24" w:rsidRPr="00D62610" w14:paraId="5BDB778F" w14:textId="77777777" w:rsidTr="005702C1">
        <w:trPr>
          <w:trHeight w:val="442"/>
        </w:trPr>
        <w:tc>
          <w:tcPr>
            <w:tcW w:w="1244" w:type="dxa"/>
            <w:shd w:val="clear" w:color="auto" w:fill="C0C0C0"/>
            <w:vAlign w:val="center"/>
          </w:tcPr>
          <w:p w14:paraId="15E04C7D" w14:textId="77777777" w:rsidR="00506B24" w:rsidRPr="00060D06" w:rsidRDefault="00506B24" w:rsidP="005702C1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  <w:sz w:val="24"/>
              </w:rPr>
            </w:pPr>
            <w:r w:rsidRPr="00060D06">
              <w:rPr>
                <w:rFonts w:hAnsi="宋体" w:hint="eastAsia"/>
                <w:b/>
                <w:bCs/>
                <w:iCs/>
                <w:spacing w:val="20"/>
                <w:sz w:val="24"/>
              </w:rPr>
              <w:t>功能项</w:t>
            </w:r>
          </w:p>
        </w:tc>
        <w:tc>
          <w:tcPr>
            <w:tcW w:w="1558" w:type="dxa"/>
            <w:shd w:val="clear" w:color="auto" w:fill="C0C0C0"/>
            <w:vAlign w:val="center"/>
          </w:tcPr>
          <w:p w14:paraId="58E31A05" w14:textId="77777777" w:rsidR="00506B24" w:rsidRPr="00060D06" w:rsidRDefault="00506B24" w:rsidP="005702C1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  <w:sz w:val="24"/>
              </w:rPr>
            </w:pPr>
            <w:r w:rsidRPr="00060D06">
              <w:rPr>
                <w:rFonts w:hAnsi="宋体" w:hint="eastAsia"/>
                <w:b/>
                <w:bCs/>
                <w:iCs/>
                <w:spacing w:val="20"/>
                <w:sz w:val="24"/>
              </w:rPr>
              <w:t>一级功能</w:t>
            </w:r>
          </w:p>
        </w:tc>
        <w:tc>
          <w:tcPr>
            <w:tcW w:w="2126" w:type="dxa"/>
            <w:shd w:val="clear" w:color="auto" w:fill="C0C0C0"/>
            <w:vAlign w:val="center"/>
          </w:tcPr>
          <w:p w14:paraId="1B6A1E04" w14:textId="77777777" w:rsidR="00506B24" w:rsidRPr="00060D06" w:rsidRDefault="00506B24" w:rsidP="005702C1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  <w:sz w:val="24"/>
              </w:rPr>
            </w:pPr>
            <w:r w:rsidRPr="00060D06">
              <w:rPr>
                <w:rFonts w:hAnsi="宋体" w:hint="eastAsia"/>
                <w:b/>
                <w:bCs/>
                <w:iCs/>
                <w:spacing w:val="20"/>
                <w:sz w:val="24"/>
              </w:rPr>
              <w:t>二级功能</w:t>
            </w:r>
          </w:p>
        </w:tc>
        <w:tc>
          <w:tcPr>
            <w:tcW w:w="2126" w:type="dxa"/>
            <w:shd w:val="clear" w:color="auto" w:fill="C0C0C0"/>
            <w:vAlign w:val="center"/>
          </w:tcPr>
          <w:p w14:paraId="510E3E04" w14:textId="77777777" w:rsidR="00506B24" w:rsidRPr="00060D06" w:rsidRDefault="00506B24" w:rsidP="005702C1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  <w:sz w:val="24"/>
              </w:rPr>
            </w:pPr>
            <w:r w:rsidRPr="00060D06">
              <w:rPr>
                <w:rFonts w:hAnsi="宋体" w:hint="eastAsia"/>
                <w:b/>
                <w:bCs/>
                <w:iCs/>
                <w:spacing w:val="20"/>
                <w:sz w:val="24"/>
              </w:rPr>
              <w:t>功能编号</w:t>
            </w:r>
          </w:p>
        </w:tc>
        <w:tc>
          <w:tcPr>
            <w:tcW w:w="1468" w:type="dxa"/>
            <w:shd w:val="clear" w:color="auto" w:fill="C0C0C0"/>
            <w:vAlign w:val="center"/>
          </w:tcPr>
          <w:p w14:paraId="2A6E12FF" w14:textId="77777777" w:rsidR="00506B24" w:rsidRPr="00060D06" w:rsidRDefault="00506B24" w:rsidP="005702C1">
            <w:pPr>
              <w:tabs>
                <w:tab w:val="left" w:pos="720"/>
              </w:tabs>
              <w:jc w:val="center"/>
              <w:rPr>
                <w:rFonts w:hAnsi="宋体"/>
                <w:b/>
                <w:bCs/>
                <w:iCs/>
                <w:spacing w:val="20"/>
                <w:sz w:val="24"/>
              </w:rPr>
            </w:pPr>
            <w:r w:rsidRPr="00060D06">
              <w:rPr>
                <w:rFonts w:hAnsi="宋体"/>
                <w:b/>
                <w:bCs/>
                <w:iCs/>
                <w:spacing w:val="20"/>
                <w:sz w:val="24"/>
              </w:rPr>
              <w:t>备注</w:t>
            </w:r>
          </w:p>
        </w:tc>
      </w:tr>
      <w:tr w:rsidR="00506B24" w:rsidRPr="000C3D3A" w14:paraId="5BF149F6" w14:textId="77777777" w:rsidTr="005702C1">
        <w:trPr>
          <w:trHeight w:val="442"/>
        </w:trPr>
        <w:tc>
          <w:tcPr>
            <w:tcW w:w="1244" w:type="dxa"/>
            <w:vAlign w:val="center"/>
          </w:tcPr>
          <w:p w14:paraId="0D868843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  <w:r>
              <w:rPr>
                <w:rFonts w:ascii="宋体" w:hAnsi="宋体" w:hint="eastAsia"/>
                <w:bCs/>
                <w:sz w:val="24"/>
              </w:rPr>
              <w:t>模型</w:t>
            </w:r>
            <w:r w:rsidRPr="00060D06">
              <w:rPr>
                <w:rFonts w:ascii="宋体" w:hAnsi="宋体" w:hint="eastAsia"/>
                <w:bCs/>
                <w:sz w:val="24"/>
              </w:rPr>
              <w:t>功能</w:t>
            </w:r>
          </w:p>
        </w:tc>
        <w:tc>
          <w:tcPr>
            <w:tcW w:w="1558" w:type="dxa"/>
            <w:shd w:val="clear" w:color="auto" w:fill="auto"/>
            <w:vAlign w:val="center"/>
          </w:tcPr>
          <w:p w14:paraId="7D26279C" w14:textId="77777777" w:rsidR="00506B24" w:rsidRDefault="00506B24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3BCA917F" w14:textId="77777777" w:rsidR="00506B24" w:rsidRPr="00631397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653C787F" w14:textId="77777777" w:rsidR="00506B24" w:rsidRPr="00D226B0" w:rsidRDefault="00506B24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468" w:type="dxa"/>
            <w:vAlign w:val="center"/>
          </w:tcPr>
          <w:p w14:paraId="5BE7854A" w14:textId="77777777" w:rsidR="00506B24" w:rsidRPr="00631397" w:rsidRDefault="00506B24" w:rsidP="005702C1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  <w:tr w:rsidR="00506B24" w:rsidRPr="000C3D3A" w14:paraId="1FD0544E" w14:textId="77777777" w:rsidTr="005702C1">
        <w:trPr>
          <w:trHeight w:val="442"/>
        </w:trPr>
        <w:tc>
          <w:tcPr>
            <w:tcW w:w="1244" w:type="dxa"/>
            <w:vAlign w:val="center"/>
          </w:tcPr>
          <w:p w14:paraId="52AF59A7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14:paraId="2C0F3C1A" w14:textId="77777777" w:rsidR="00506B24" w:rsidRDefault="00506B24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5F818284" w14:textId="77777777" w:rsidR="00506B24" w:rsidRDefault="00506B24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0678F054" w14:textId="77777777" w:rsidR="00506B24" w:rsidRPr="00D226B0" w:rsidRDefault="00506B24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468" w:type="dxa"/>
            <w:vAlign w:val="center"/>
          </w:tcPr>
          <w:p w14:paraId="68A868FB" w14:textId="77777777" w:rsidR="00506B24" w:rsidRPr="00631397" w:rsidRDefault="00506B24" w:rsidP="005702C1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  <w:tr w:rsidR="00506B24" w:rsidRPr="000C3D3A" w14:paraId="0B813BB3" w14:textId="77777777" w:rsidTr="005702C1">
        <w:trPr>
          <w:trHeight w:val="442"/>
        </w:trPr>
        <w:tc>
          <w:tcPr>
            <w:tcW w:w="1244" w:type="dxa"/>
            <w:vAlign w:val="center"/>
          </w:tcPr>
          <w:p w14:paraId="163EF620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14:paraId="0874EF89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0916204F" w14:textId="77777777" w:rsidR="00506B24" w:rsidRPr="00631397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30E21964" w14:textId="77777777" w:rsidR="00506B24" w:rsidRPr="00D226B0" w:rsidRDefault="00506B24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468" w:type="dxa"/>
            <w:vAlign w:val="center"/>
          </w:tcPr>
          <w:p w14:paraId="6CF4EEFC" w14:textId="77777777" w:rsidR="00506B24" w:rsidRPr="00631397" w:rsidRDefault="00506B24" w:rsidP="005702C1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  <w:tr w:rsidR="00506B24" w:rsidRPr="000C3D3A" w14:paraId="139F72EC" w14:textId="77777777" w:rsidTr="005702C1">
        <w:trPr>
          <w:trHeight w:val="442"/>
        </w:trPr>
        <w:tc>
          <w:tcPr>
            <w:tcW w:w="1244" w:type="dxa"/>
            <w:vAlign w:val="center"/>
          </w:tcPr>
          <w:p w14:paraId="77DC0922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14:paraId="4F5745A7" w14:textId="77777777" w:rsidR="00506B24" w:rsidRDefault="00506B24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6217EB83" w14:textId="77777777" w:rsidR="00506B24" w:rsidRDefault="00506B24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4AB2E43F" w14:textId="77777777" w:rsidR="00506B24" w:rsidRPr="00D226B0" w:rsidRDefault="00506B24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468" w:type="dxa"/>
            <w:vAlign w:val="center"/>
          </w:tcPr>
          <w:p w14:paraId="4BEB0EB1" w14:textId="77777777" w:rsidR="00506B24" w:rsidRPr="00631397" w:rsidRDefault="00506B24" w:rsidP="005702C1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  <w:tr w:rsidR="00506B24" w:rsidRPr="000C3D3A" w14:paraId="0A9A8B20" w14:textId="77777777" w:rsidTr="005702C1">
        <w:trPr>
          <w:trHeight w:val="442"/>
        </w:trPr>
        <w:tc>
          <w:tcPr>
            <w:tcW w:w="1244" w:type="dxa"/>
            <w:vAlign w:val="center"/>
          </w:tcPr>
          <w:p w14:paraId="67087A4F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14:paraId="4B4919D7" w14:textId="77777777" w:rsidR="00506B24" w:rsidRDefault="00506B24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4E713195" w14:textId="77777777" w:rsidR="00506B24" w:rsidRDefault="00506B24" w:rsidP="005702C1">
            <w:pPr>
              <w:widowControl/>
              <w:jc w:val="center"/>
              <w:rPr>
                <w:rFonts w:ascii="微软雅黑" w:eastAsia="微软雅黑" w:hAnsi="微软雅黑" w:cs="宋体"/>
                <w:color w:val="000000"/>
                <w:kern w:val="0"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67881138" w14:textId="77777777" w:rsidR="00506B24" w:rsidRPr="00D226B0" w:rsidRDefault="00506B24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468" w:type="dxa"/>
            <w:vAlign w:val="center"/>
          </w:tcPr>
          <w:p w14:paraId="6A09875B" w14:textId="77777777" w:rsidR="00506B24" w:rsidRPr="00631397" w:rsidRDefault="00506B24" w:rsidP="005702C1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  <w:tr w:rsidR="00506B24" w:rsidRPr="000C3D3A" w14:paraId="524F7459" w14:textId="77777777" w:rsidTr="005702C1">
        <w:trPr>
          <w:trHeight w:val="442"/>
        </w:trPr>
        <w:tc>
          <w:tcPr>
            <w:tcW w:w="1244" w:type="dxa"/>
            <w:vAlign w:val="center"/>
          </w:tcPr>
          <w:p w14:paraId="65D7EEAA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1558" w:type="dxa"/>
            <w:shd w:val="clear" w:color="auto" w:fill="auto"/>
            <w:vAlign w:val="center"/>
          </w:tcPr>
          <w:p w14:paraId="27EBD7C3" w14:textId="77777777" w:rsidR="00506B24" w:rsidRPr="00060D06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1DC10BD0" w14:textId="77777777" w:rsidR="00506B24" w:rsidRPr="00631397" w:rsidRDefault="00506B24" w:rsidP="005702C1">
            <w:pPr>
              <w:widowControl/>
              <w:jc w:val="center"/>
              <w:rPr>
                <w:rFonts w:ascii="宋体" w:hAnsi="宋体"/>
                <w:bCs/>
                <w:sz w:val="24"/>
              </w:rPr>
            </w:pPr>
          </w:p>
        </w:tc>
        <w:tc>
          <w:tcPr>
            <w:tcW w:w="2126" w:type="dxa"/>
            <w:vAlign w:val="center"/>
          </w:tcPr>
          <w:p w14:paraId="11EEF857" w14:textId="77777777" w:rsidR="00506B24" w:rsidRPr="00D226B0" w:rsidRDefault="00506B24" w:rsidP="005702C1">
            <w:pPr>
              <w:pStyle w:val="a8"/>
              <w:numPr>
                <w:ilvl w:val="0"/>
                <w:numId w:val="79"/>
              </w:numPr>
              <w:ind w:firstLineChars="0"/>
              <w:jc w:val="center"/>
              <w:rPr>
                <w:sz w:val="24"/>
              </w:rPr>
            </w:pPr>
          </w:p>
        </w:tc>
        <w:tc>
          <w:tcPr>
            <w:tcW w:w="1468" w:type="dxa"/>
            <w:vAlign w:val="center"/>
          </w:tcPr>
          <w:p w14:paraId="17B9E9EA" w14:textId="77777777" w:rsidR="00506B24" w:rsidRPr="00631397" w:rsidRDefault="00506B24" w:rsidP="005702C1">
            <w:pPr>
              <w:widowControl/>
              <w:rPr>
                <w:rFonts w:ascii="宋体" w:hAnsi="宋体"/>
                <w:bCs/>
                <w:sz w:val="24"/>
              </w:rPr>
            </w:pPr>
          </w:p>
        </w:tc>
      </w:tr>
    </w:tbl>
    <w:p w14:paraId="4D2F58F7" w14:textId="77777777" w:rsidR="00506B24" w:rsidRDefault="00506B24" w:rsidP="00506B24">
      <w:pPr>
        <w:pStyle w:val="4"/>
      </w:pPr>
      <w:r>
        <w:rPr>
          <w:rFonts w:hint="eastAsia"/>
        </w:rPr>
        <w:t>功能点描述</w:t>
      </w:r>
    </w:p>
    <w:p w14:paraId="2C74E562" w14:textId="77777777" w:rsidR="00506B24" w:rsidRDefault="00506B24" w:rsidP="00506B24">
      <w:pPr>
        <w:pStyle w:val="5"/>
        <w:numPr>
          <w:ilvl w:val="0"/>
          <w:numId w:val="4"/>
        </w:numPr>
      </w:pPr>
      <w:r>
        <w:t>订单管理功能</w:t>
      </w:r>
    </w:p>
    <w:p w14:paraId="1B90986D" w14:textId="77777777" w:rsidR="00506B24" w:rsidRPr="00EF5331" w:rsidRDefault="00506B24" w:rsidP="00506B24">
      <w:pPr>
        <w:pStyle w:val="6"/>
        <w:numPr>
          <w:ilvl w:val="0"/>
          <w:numId w:val="6"/>
        </w:numPr>
      </w:pPr>
      <w:r w:rsidRPr="00EF5331">
        <w:rPr>
          <w:rFonts w:hint="eastAsia"/>
        </w:rPr>
        <w:t>会员列表（</w:t>
      </w:r>
      <w:r>
        <w:rPr>
          <w:rFonts w:ascii="Times New Roman" w:eastAsia="宋体" w:hAnsi="Times New Roman" w:cs="Times New Roman"/>
          <w:bCs w:val="0"/>
        </w:rPr>
        <w:t>HTHY</w:t>
      </w:r>
      <w:r w:rsidRPr="00D226B0">
        <w:rPr>
          <w:rFonts w:ascii="Times New Roman" w:eastAsia="宋体" w:hAnsi="Times New Roman" w:cs="Times New Roman"/>
          <w:bCs w:val="0"/>
        </w:rPr>
        <w:t>01_01</w:t>
      </w:r>
      <w:r w:rsidRPr="00D226B0">
        <w:rPr>
          <w:rFonts w:ascii="Times New Roman" w:eastAsia="宋体" w:hAnsi="Times New Roman" w:cs="Times New Roman" w:hint="eastAsia"/>
          <w:bCs w:val="0"/>
        </w:rPr>
        <w:t>1</w:t>
      </w:r>
      <w:r w:rsidRPr="00EF5331">
        <w:rPr>
          <w:rFonts w:hint="eastAsia"/>
        </w:rPr>
        <w:t>）</w:t>
      </w:r>
    </w:p>
    <w:p w14:paraId="15344D71" w14:textId="77777777" w:rsidR="00506B24" w:rsidRPr="00A74486" w:rsidRDefault="00506B24" w:rsidP="00506B24">
      <w:pPr>
        <w:pStyle w:val="a8"/>
        <w:numPr>
          <w:ilvl w:val="0"/>
          <w:numId w:val="7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A74486">
        <w:rPr>
          <w:rFonts w:asciiTheme="minorEastAsia" w:eastAsiaTheme="minorEastAsia" w:hAnsiTheme="minorEastAsia" w:hint="eastAsia"/>
          <w:sz w:val="24"/>
        </w:rPr>
        <w:t>功能说明</w:t>
      </w:r>
    </w:p>
    <w:p w14:paraId="128B923D" w14:textId="77777777" w:rsidR="00506B24" w:rsidRPr="00DD262E" w:rsidRDefault="00506B24" w:rsidP="00506B24">
      <w:pPr>
        <w:pStyle w:val="a8"/>
        <w:spacing w:line="360" w:lineRule="auto"/>
        <w:ind w:firstLine="480"/>
        <w:rPr>
          <w:rFonts w:asciiTheme="minorEastAsia" w:hAnsiTheme="minorEastAsia"/>
          <w:sz w:val="24"/>
        </w:rPr>
      </w:pPr>
      <w:r w:rsidRPr="00DD262E">
        <w:rPr>
          <w:rFonts w:asciiTheme="minorEastAsia" w:hAnsiTheme="minorEastAsia" w:hint="eastAsia"/>
          <w:sz w:val="24"/>
        </w:rPr>
        <w:t>会员列表主要是通过对会员用户名、真实姓名、手机号的输入，以及手机账户现状态的判断</w:t>
      </w:r>
      <w:r>
        <w:rPr>
          <w:rFonts w:asciiTheme="minorEastAsia" w:hAnsiTheme="minorEastAsia" w:hint="eastAsia"/>
          <w:sz w:val="24"/>
        </w:rPr>
        <w:t>对会员的信息进行搜索</w:t>
      </w:r>
      <w:r w:rsidRPr="00DD262E">
        <w:rPr>
          <w:rFonts w:asciiTheme="minorEastAsia" w:hAnsiTheme="minorEastAsia" w:hint="eastAsia"/>
          <w:sz w:val="24"/>
        </w:rPr>
        <w:t>。</w:t>
      </w:r>
    </w:p>
    <w:p w14:paraId="0F75EBC1" w14:textId="77777777" w:rsidR="00506B24" w:rsidRPr="00DD262E" w:rsidRDefault="00506B24" w:rsidP="00506B24">
      <w:pPr>
        <w:spacing w:line="360" w:lineRule="auto"/>
        <w:ind w:firstLineChars="200" w:firstLine="480"/>
        <w:rPr>
          <w:rFonts w:asciiTheme="minorEastAsia" w:hAnsiTheme="minorEastAsia"/>
          <w:sz w:val="24"/>
        </w:rPr>
      </w:pPr>
      <w:r w:rsidRPr="00DD262E">
        <w:rPr>
          <w:rFonts w:asciiTheme="minorEastAsia" w:hAnsiTheme="minorEastAsia" w:hint="eastAsia"/>
          <w:sz w:val="24"/>
        </w:rPr>
        <w:t>搜索到的会员信息以表格形式显示，显示内容包括：会员头像、用户名称、会员等级、手机号、账户现状态，近期最后登录时间、操作（操作包括该会员基本信息的修改、信息查看、删除）、当前页数和翻页操作</w:t>
      </w:r>
    </w:p>
    <w:p w14:paraId="39E20A6E" w14:textId="77777777" w:rsidR="00506B24" w:rsidRPr="00DD262E" w:rsidRDefault="00506B24" w:rsidP="00506B24">
      <w:pPr>
        <w:pStyle w:val="a8"/>
        <w:numPr>
          <w:ilvl w:val="0"/>
          <w:numId w:val="7"/>
        </w:numPr>
        <w:spacing w:line="360" w:lineRule="auto"/>
        <w:ind w:firstLineChars="0"/>
        <w:rPr>
          <w:rFonts w:asciiTheme="minorEastAsia" w:eastAsiaTheme="minorEastAsia" w:hAnsiTheme="minorEastAsia"/>
          <w:sz w:val="24"/>
        </w:rPr>
      </w:pPr>
      <w:r w:rsidRPr="00A74486">
        <w:rPr>
          <w:rFonts w:asciiTheme="minorEastAsia" w:eastAsiaTheme="minorEastAsia" w:hAnsiTheme="minorEastAsia" w:hint="eastAsia"/>
          <w:sz w:val="24"/>
        </w:rPr>
        <w:lastRenderedPageBreak/>
        <w:t>功能细则</w:t>
      </w:r>
    </w:p>
    <w:tbl>
      <w:tblPr>
        <w:tblW w:w="837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69"/>
        <w:gridCol w:w="7206"/>
      </w:tblGrid>
      <w:tr w:rsidR="00506B24" w:rsidRPr="00990A72" w14:paraId="7A0BAC95" w14:textId="77777777" w:rsidTr="005702C1">
        <w:trPr>
          <w:tblHeader/>
          <w:jc w:val="center"/>
        </w:trPr>
        <w:tc>
          <w:tcPr>
            <w:tcW w:w="1169" w:type="dxa"/>
            <w:shd w:val="clear" w:color="auto" w:fill="B2B2B2"/>
            <w:vAlign w:val="center"/>
          </w:tcPr>
          <w:p w14:paraId="2FB6E418" w14:textId="77777777" w:rsidR="00506B24" w:rsidRPr="00D56239" w:rsidRDefault="00506B24" w:rsidP="005702C1">
            <w:pPr>
              <w:spacing w:line="360" w:lineRule="auto"/>
              <w:jc w:val="center"/>
              <w:rPr>
                <w:rFonts w:asciiTheme="minorEastAsia" w:hAnsiTheme="minorEastAsia"/>
                <w:b/>
                <w:sz w:val="24"/>
              </w:rPr>
            </w:pPr>
            <w:r w:rsidRPr="00D56239">
              <w:rPr>
                <w:rFonts w:asciiTheme="minorEastAsia" w:hAnsiTheme="minorEastAsia" w:hint="eastAsia"/>
                <w:b/>
                <w:sz w:val="24"/>
              </w:rPr>
              <w:t>序号</w:t>
            </w:r>
          </w:p>
        </w:tc>
        <w:tc>
          <w:tcPr>
            <w:tcW w:w="7206" w:type="dxa"/>
            <w:shd w:val="clear" w:color="auto" w:fill="B2B2B2"/>
            <w:vAlign w:val="center"/>
          </w:tcPr>
          <w:p w14:paraId="16594729" w14:textId="77777777" w:rsidR="00506B24" w:rsidRPr="00D56239" w:rsidRDefault="00506B24" w:rsidP="005702C1">
            <w:pPr>
              <w:spacing w:line="360" w:lineRule="auto"/>
              <w:jc w:val="center"/>
              <w:rPr>
                <w:rFonts w:asciiTheme="minorEastAsia" w:hAnsiTheme="minorEastAsia"/>
                <w:b/>
                <w:sz w:val="24"/>
              </w:rPr>
            </w:pPr>
            <w:r w:rsidRPr="00D56239">
              <w:rPr>
                <w:rFonts w:asciiTheme="minorEastAsia" w:hAnsiTheme="minorEastAsia"/>
                <w:b/>
                <w:sz w:val="24"/>
              </w:rPr>
              <w:t>细则描述</w:t>
            </w:r>
          </w:p>
        </w:tc>
      </w:tr>
      <w:tr w:rsidR="00506B24" w:rsidRPr="00D56239" w14:paraId="01040D45" w14:textId="77777777" w:rsidTr="005702C1">
        <w:trPr>
          <w:trHeight w:val="233"/>
          <w:jc w:val="center"/>
        </w:trPr>
        <w:tc>
          <w:tcPr>
            <w:tcW w:w="1169" w:type="dxa"/>
          </w:tcPr>
          <w:p w14:paraId="2CE8D547" w14:textId="77777777" w:rsidR="00506B24" w:rsidRPr="00D56239" w:rsidRDefault="00506B24" w:rsidP="005702C1">
            <w:pPr>
              <w:pStyle w:val="a8"/>
              <w:numPr>
                <w:ilvl w:val="0"/>
                <w:numId w:val="8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7206" w:type="dxa"/>
            <w:vAlign w:val="center"/>
          </w:tcPr>
          <w:p w14:paraId="7B4AD616" w14:textId="77777777" w:rsidR="00506B24" w:rsidRPr="00DD262E" w:rsidRDefault="00506B24" w:rsidP="005702C1">
            <w:pPr>
              <w:pStyle w:val="a8"/>
              <w:spacing w:line="360" w:lineRule="auto"/>
              <w:ind w:firstLineChars="0" w:firstLine="0"/>
              <w:rPr>
                <w:rFonts w:asciiTheme="minorEastAsia" w:hAnsiTheme="minorEastAsia"/>
                <w:sz w:val="24"/>
              </w:rPr>
            </w:pPr>
            <w:r w:rsidRPr="00DD262E">
              <w:rPr>
                <w:rFonts w:asciiTheme="minorEastAsia" w:hAnsiTheme="minorEastAsia" w:hint="eastAsia"/>
                <w:sz w:val="24"/>
              </w:rPr>
              <w:t>通过对会员用户名、真实姓名、手机号的输入，以及手机账户现状态的判断搜索会员信息。</w:t>
            </w:r>
          </w:p>
        </w:tc>
      </w:tr>
      <w:tr w:rsidR="00506B24" w:rsidRPr="005F6B07" w14:paraId="49A76264" w14:textId="77777777" w:rsidTr="005702C1">
        <w:trPr>
          <w:trHeight w:val="233"/>
          <w:jc w:val="center"/>
        </w:trPr>
        <w:tc>
          <w:tcPr>
            <w:tcW w:w="1169" w:type="dxa"/>
          </w:tcPr>
          <w:p w14:paraId="137DCC89" w14:textId="77777777" w:rsidR="00506B24" w:rsidRPr="005F6B07" w:rsidRDefault="00506B24" w:rsidP="005702C1">
            <w:pPr>
              <w:pStyle w:val="a8"/>
              <w:numPr>
                <w:ilvl w:val="0"/>
                <w:numId w:val="8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7206" w:type="dxa"/>
            <w:vAlign w:val="center"/>
          </w:tcPr>
          <w:p w14:paraId="5C1C6DA6" w14:textId="77777777" w:rsidR="00506B24" w:rsidRPr="005F6B07" w:rsidRDefault="00506B24" w:rsidP="005702C1">
            <w:pPr>
              <w:pStyle w:val="a8"/>
              <w:spacing w:line="360" w:lineRule="auto"/>
              <w:ind w:firstLineChars="0" w:firstLine="0"/>
              <w:rPr>
                <w:rFonts w:asciiTheme="minorEastAsia" w:hAnsiTheme="minorEastAsia"/>
                <w:sz w:val="24"/>
              </w:rPr>
            </w:pPr>
            <w:r w:rsidRPr="005F6B07">
              <w:rPr>
                <w:rFonts w:asciiTheme="minorEastAsia" w:hAnsiTheme="minorEastAsia" w:hint="eastAsia"/>
                <w:sz w:val="24"/>
              </w:rPr>
              <w:t>用户名、真实姓名、手机号三项为选填项,  模糊查询。</w:t>
            </w:r>
          </w:p>
        </w:tc>
      </w:tr>
      <w:tr w:rsidR="00506B24" w:rsidRPr="00990A72" w14:paraId="5932B988" w14:textId="77777777" w:rsidTr="005702C1">
        <w:trPr>
          <w:trHeight w:val="233"/>
          <w:jc w:val="center"/>
        </w:trPr>
        <w:tc>
          <w:tcPr>
            <w:tcW w:w="1169" w:type="dxa"/>
          </w:tcPr>
          <w:p w14:paraId="357679D5" w14:textId="77777777" w:rsidR="00506B24" w:rsidRPr="00D56239" w:rsidRDefault="00506B24" w:rsidP="005702C1">
            <w:pPr>
              <w:pStyle w:val="a8"/>
              <w:numPr>
                <w:ilvl w:val="0"/>
                <w:numId w:val="8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7206" w:type="dxa"/>
            <w:vAlign w:val="center"/>
          </w:tcPr>
          <w:p w14:paraId="1D2CC29D" w14:textId="77777777" w:rsidR="00506B24" w:rsidRPr="00D56239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D56239">
              <w:rPr>
                <w:rFonts w:asciiTheme="minorEastAsia" w:hAnsiTheme="minorEastAsia" w:hint="eastAsia"/>
                <w:sz w:val="24"/>
              </w:rPr>
              <w:t>查找到的会员以表格形式显示，内容包括：</w:t>
            </w:r>
            <w:r>
              <w:rPr>
                <w:rFonts w:ascii="宋体" w:hAnsi="宋体" w:hint="eastAsia"/>
                <w:sz w:val="24"/>
              </w:rPr>
              <w:t>会员头像、用户名称、会员等级、手机号</w:t>
            </w:r>
            <w:r w:rsidRPr="00D56239">
              <w:rPr>
                <w:rFonts w:ascii="宋体" w:hAnsi="宋体" w:hint="eastAsia"/>
                <w:sz w:val="24"/>
              </w:rPr>
              <w:t>、账户现状态，近期最后登录时间、操作(</w:t>
            </w:r>
            <w:r w:rsidRPr="00D56239">
              <w:rPr>
                <w:rFonts w:asciiTheme="minorEastAsia" w:hAnsiTheme="minorEastAsia" w:hint="eastAsia"/>
                <w:sz w:val="24"/>
              </w:rPr>
              <w:t>点击提示内容包括对当前会员信息的修改详情查询和删除</w:t>
            </w:r>
            <w:r w:rsidRPr="00D56239">
              <w:rPr>
                <w:rFonts w:ascii="宋体" w:hAnsi="宋体" w:hint="eastAsia"/>
                <w:sz w:val="24"/>
              </w:rPr>
              <w:t>)</w:t>
            </w:r>
          </w:p>
        </w:tc>
      </w:tr>
      <w:tr w:rsidR="00506B24" w:rsidRPr="00990A72" w14:paraId="7A2317BE" w14:textId="77777777" w:rsidTr="005702C1">
        <w:trPr>
          <w:trHeight w:val="232"/>
          <w:jc w:val="center"/>
        </w:trPr>
        <w:tc>
          <w:tcPr>
            <w:tcW w:w="1169" w:type="dxa"/>
          </w:tcPr>
          <w:p w14:paraId="0A046E9A" w14:textId="77777777" w:rsidR="00506B24" w:rsidRPr="00D56239" w:rsidRDefault="00506B24" w:rsidP="005702C1">
            <w:pPr>
              <w:pStyle w:val="a8"/>
              <w:numPr>
                <w:ilvl w:val="0"/>
                <w:numId w:val="8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7206" w:type="dxa"/>
            <w:vAlign w:val="center"/>
          </w:tcPr>
          <w:p w14:paraId="6713B567" w14:textId="77777777" w:rsidR="00506B24" w:rsidRPr="00DD262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修改或删除成功后提示修改成功、删除成功</w:t>
            </w:r>
          </w:p>
        </w:tc>
      </w:tr>
      <w:tr w:rsidR="00506B24" w:rsidRPr="00990A72" w14:paraId="76F42320" w14:textId="77777777" w:rsidTr="005702C1">
        <w:trPr>
          <w:jc w:val="center"/>
        </w:trPr>
        <w:tc>
          <w:tcPr>
            <w:tcW w:w="1169" w:type="dxa"/>
          </w:tcPr>
          <w:p w14:paraId="2F52C05F" w14:textId="77777777" w:rsidR="00506B24" w:rsidRPr="00D56239" w:rsidRDefault="00506B24" w:rsidP="005702C1">
            <w:pPr>
              <w:pStyle w:val="a8"/>
              <w:numPr>
                <w:ilvl w:val="0"/>
                <w:numId w:val="8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7206" w:type="dxa"/>
            <w:vAlign w:val="center"/>
          </w:tcPr>
          <w:p w14:paraId="14AAC92B" w14:textId="77777777" w:rsidR="00506B24" w:rsidRPr="00D56239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显示</w:t>
            </w:r>
            <w:r w:rsidRPr="00D56239">
              <w:rPr>
                <w:rFonts w:asciiTheme="minorEastAsia" w:hAnsiTheme="minorEastAsia" w:hint="eastAsia"/>
                <w:color w:val="000000" w:themeColor="text1"/>
                <w:sz w:val="24"/>
              </w:rPr>
              <w:t>翻页功能</w:t>
            </w:r>
          </w:p>
        </w:tc>
      </w:tr>
    </w:tbl>
    <w:p w14:paraId="0EF47EC9" w14:textId="77777777" w:rsidR="00506B24" w:rsidRPr="00DD262E" w:rsidRDefault="00506B24" w:rsidP="00506B24">
      <w:pPr>
        <w:pStyle w:val="a8"/>
        <w:numPr>
          <w:ilvl w:val="0"/>
          <w:numId w:val="7"/>
        </w:numPr>
        <w:spacing w:line="360" w:lineRule="auto"/>
        <w:ind w:left="823" w:hangingChars="343" w:hanging="823"/>
        <w:rPr>
          <w:rFonts w:asciiTheme="minorEastAsia" w:eastAsiaTheme="minorEastAsia" w:hAnsiTheme="minorEastAsia"/>
          <w:sz w:val="24"/>
        </w:rPr>
      </w:pPr>
      <w:r w:rsidRPr="00A74486">
        <w:rPr>
          <w:rFonts w:asciiTheme="minorEastAsia" w:eastAsiaTheme="minorEastAsia" w:hAnsiTheme="minorEastAsia" w:hint="eastAsia"/>
          <w:sz w:val="24"/>
        </w:rPr>
        <w:t>数据描述</w:t>
      </w:r>
    </w:p>
    <w:tbl>
      <w:tblPr>
        <w:tblW w:w="4921" w:type="pct"/>
        <w:jc w:val="center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6" w:space="0" w:color="auto"/>
          <w:insideV w:val="single" w:sz="6" w:space="0" w:color="auto"/>
        </w:tblBorders>
        <w:shd w:val="clear" w:color="auto" w:fill="E0E0E0"/>
        <w:tblLook w:val="0000" w:firstRow="0" w:lastRow="0" w:firstColumn="0" w:lastColumn="0" w:noHBand="0" w:noVBand="0"/>
      </w:tblPr>
      <w:tblGrid>
        <w:gridCol w:w="903"/>
        <w:gridCol w:w="2249"/>
        <w:gridCol w:w="1282"/>
        <w:gridCol w:w="1798"/>
        <w:gridCol w:w="2155"/>
      </w:tblGrid>
      <w:tr w:rsidR="00506B24" w:rsidRPr="000367F4" w14:paraId="0629C998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CCCCCC"/>
            <w:vAlign w:val="center"/>
          </w:tcPr>
          <w:p w14:paraId="54B097BF" w14:textId="77777777" w:rsidR="00506B24" w:rsidRPr="00F1688E" w:rsidRDefault="00506B24" w:rsidP="005702C1">
            <w:pPr>
              <w:tabs>
                <w:tab w:val="left" w:pos="720"/>
              </w:tabs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F1688E">
              <w:rPr>
                <w:rFonts w:asciiTheme="minorEastAsia" w:eastAsiaTheme="minorEastAsia" w:hAnsiTheme="minorEastAsia"/>
                <w:b/>
                <w:sz w:val="24"/>
              </w:rPr>
              <w:t>编号</w:t>
            </w: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CCCCCC"/>
            <w:vAlign w:val="center"/>
          </w:tcPr>
          <w:p w14:paraId="15BA531B" w14:textId="77777777" w:rsidR="00506B24" w:rsidRPr="00F1688E" w:rsidRDefault="00506B24" w:rsidP="005702C1">
            <w:pPr>
              <w:tabs>
                <w:tab w:val="left" w:pos="720"/>
              </w:tabs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F1688E">
              <w:rPr>
                <w:rFonts w:asciiTheme="minorEastAsia" w:eastAsiaTheme="minorEastAsia" w:hAnsiTheme="minorEastAsia"/>
                <w:b/>
                <w:sz w:val="24"/>
              </w:rPr>
              <w:t>数据元素名称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CCCCCC"/>
            <w:vAlign w:val="center"/>
          </w:tcPr>
          <w:p w14:paraId="2812E8AF" w14:textId="77777777" w:rsidR="00506B24" w:rsidRPr="00F1688E" w:rsidRDefault="00506B24" w:rsidP="005702C1">
            <w:pPr>
              <w:tabs>
                <w:tab w:val="left" w:pos="720"/>
              </w:tabs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F1688E">
              <w:rPr>
                <w:rFonts w:asciiTheme="minorEastAsia" w:eastAsiaTheme="minorEastAsia" w:hAnsiTheme="minorEastAsia"/>
                <w:b/>
                <w:sz w:val="24"/>
              </w:rPr>
              <w:t>类型</w:t>
            </w:r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CCCCCC"/>
            <w:vAlign w:val="center"/>
          </w:tcPr>
          <w:p w14:paraId="78754C0D" w14:textId="77777777" w:rsidR="00506B24" w:rsidRPr="00F1688E" w:rsidRDefault="00506B24" w:rsidP="005702C1">
            <w:pPr>
              <w:tabs>
                <w:tab w:val="left" w:pos="720"/>
              </w:tabs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F1688E">
              <w:rPr>
                <w:rFonts w:asciiTheme="minorEastAsia" w:eastAsiaTheme="minorEastAsia" w:hAnsiTheme="minorEastAsia"/>
                <w:b/>
                <w:sz w:val="24"/>
              </w:rPr>
              <w:t>产生方式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CCCCC"/>
            <w:vAlign w:val="center"/>
          </w:tcPr>
          <w:p w14:paraId="46F37DB1" w14:textId="77777777" w:rsidR="00506B24" w:rsidRPr="00F1688E" w:rsidRDefault="00506B24" w:rsidP="005702C1">
            <w:pPr>
              <w:tabs>
                <w:tab w:val="left" w:pos="720"/>
              </w:tabs>
              <w:jc w:val="center"/>
              <w:rPr>
                <w:rFonts w:asciiTheme="minorEastAsia" w:eastAsiaTheme="minorEastAsia" w:hAnsiTheme="minorEastAsia"/>
                <w:b/>
                <w:sz w:val="24"/>
              </w:rPr>
            </w:pPr>
            <w:r w:rsidRPr="00F1688E">
              <w:rPr>
                <w:rFonts w:asciiTheme="minorEastAsia" w:eastAsiaTheme="minorEastAsia" w:hAnsiTheme="minorEastAsia"/>
                <w:b/>
                <w:sz w:val="24"/>
              </w:rPr>
              <w:t>备注</w:t>
            </w:r>
          </w:p>
        </w:tc>
      </w:tr>
      <w:tr w:rsidR="00506B24" w:rsidRPr="00C44AFC" w14:paraId="4B856DB0" w14:textId="77777777" w:rsidTr="005702C1">
        <w:trPr>
          <w:trHeight w:val="743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0C277AFA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A5897B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用户名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26982A86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6A40D4E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动输入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4E9F2CC5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会员注册时的用户名或昵称</w:t>
            </w:r>
          </w:p>
        </w:tc>
      </w:tr>
      <w:tr w:rsidR="00506B24" w:rsidRPr="00C44AFC" w14:paraId="12EC9B18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58CDD6E5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BA06D9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真实姓名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5AA5B61B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22480CA4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动输入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4119B975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与身份证姓名保持一致</w:t>
            </w:r>
          </w:p>
        </w:tc>
      </w:tr>
      <w:tr w:rsidR="00506B24" w:rsidRPr="00C44AFC" w14:paraId="0AAAD791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1A06962D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BC0781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机号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0D789A76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66CA55FD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动输入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7B51C2CB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注册时的手机号码</w:t>
            </w:r>
          </w:p>
        </w:tc>
      </w:tr>
      <w:tr w:rsidR="00506B24" w:rsidRPr="00C44AFC" w14:paraId="13B75BFE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571C85DB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47F487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账户状态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6F7CD44E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22E99884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选择确定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768CD43F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银行账户状态（正常、冻结）</w:t>
            </w:r>
          </w:p>
        </w:tc>
      </w:tr>
      <w:tr w:rsidR="00506B24" w:rsidRPr="00C44AFC" w14:paraId="47445427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C50D059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55E58F" w14:textId="77777777" w:rsidR="00506B24" w:rsidRPr="004D11E8" w:rsidRDefault="00506B24" w:rsidP="005702C1">
            <w:pPr>
              <w:rPr>
                <w:sz w:val="24"/>
              </w:rPr>
            </w:pPr>
            <w:r w:rsidRPr="004D11E8">
              <w:rPr>
                <w:rFonts w:hint="eastAsia"/>
                <w:sz w:val="24"/>
              </w:rPr>
              <w:t>搜索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51548946" w14:textId="77777777" w:rsidR="00506B24" w:rsidRPr="004D11E8" w:rsidRDefault="00506B24" w:rsidP="005702C1">
            <w:pPr>
              <w:rPr>
                <w:sz w:val="24"/>
              </w:rPr>
            </w:pPr>
            <w:proofErr w:type="spellStart"/>
            <w:r w:rsidRPr="004D11E8">
              <w:rPr>
                <w:rFonts w:hint="eastAsia"/>
                <w:sz w:val="24"/>
              </w:rPr>
              <w:t>V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323129B" w14:textId="77777777" w:rsidR="00506B24" w:rsidRPr="004D11E8" w:rsidRDefault="00506B24" w:rsidP="005702C1">
            <w:pPr>
              <w:rPr>
                <w:sz w:val="24"/>
              </w:rPr>
            </w:pPr>
            <w:r w:rsidRPr="004D11E8">
              <w:rPr>
                <w:rFonts w:hint="eastAsia"/>
                <w:sz w:val="24"/>
              </w:rPr>
              <w:t>手动点击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38D856B" w14:textId="77777777" w:rsidR="00506B24" w:rsidRPr="004D11E8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查询会员</w:t>
            </w:r>
          </w:p>
        </w:tc>
      </w:tr>
      <w:tr w:rsidR="00506B24" w:rsidRPr="00C44AFC" w14:paraId="1F26F7E7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235D46CB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719F6E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头像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DFE15F4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579D070F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自动读取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E24A6FC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从数据库中获取</w:t>
            </w:r>
          </w:p>
        </w:tc>
      </w:tr>
      <w:tr w:rsidR="00506B24" w:rsidRPr="00C44AFC" w14:paraId="4ED8CEC8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501110A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F78859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用户名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27367E66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09BCE24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自动读取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4403909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从数据库中获取</w:t>
            </w:r>
          </w:p>
        </w:tc>
      </w:tr>
      <w:tr w:rsidR="00506B24" w:rsidRPr="00C44AFC" w14:paraId="05C44B2B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6E81B78E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6BA7D1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真实姓名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1A11BFB1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5F396B6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自动读取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CE985F1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从数据库中获取</w:t>
            </w:r>
          </w:p>
        </w:tc>
      </w:tr>
      <w:tr w:rsidR="00506B24" w:rsidRPr="00C44AFC" w14:paraId="4CC31FBA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56845137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2C8558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机号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20045D0F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V</w:t>
            </w:r>
            <w:r w:rsidRPr="00302EDF">
              <w:rPr>
                <w:rFonts w:hint="eastAsia"/>
                <w:sz w:val="24"/>
              </w:rPr>
              <w:t>archar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6272C4FD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自动读取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7FC151E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从数据库中获取</w:t>
            </w:r>
          </w:p>
        </w:tc>
      </w:tr>
      <w:tr w:rsidR="00506B24" w:rsidRPr="00C44AFC" w14:paraId="2156F3E8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74A4F7C3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C1E1D5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账户状态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64019B18" w14:textId="77777777" w:rsidR="00506B24" w:rsidRPr="00302EDF" w:rsidRDefault="00506B24" w:rsidP="005702C1">
            <w:pPr>
              <w:rPr>
                <w:sz w:val="24"/>
              </w:rPr>
            </w:pPr>
            <w:r w:rsidRPr="00302EDF">
              <w:rPr>
                <w:sz w:val="24"/>
              </w:rPr>
              <w:t>C</w:t>
            </w:r>
            <w:r w:rsidRPr="00302EDF">
              <w:rPr>
                <w:rFonts w:hint="eastAsia"/>
                <w:sz w:val="24"/>
              </w:rPr>
              <w:t>har</w:t>
            </w:r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2CA7C528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自动读取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B43566A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从数据库中获取</w:t>
            </w:r>
          </w:p>
        </w:tc>
      </w:tr>
      <w:tr w:rsidR="00506B24" w:rsidRPr="00C44AFC" w14:paraId="3BFE3DA7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1FD7C521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B23F28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操作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582DB5E6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I</w:t>
            </w:r>
            <w:r w:rsidRPr="00302EDF">
              <w:rPr>
                <w:rFonts w:hint="eastAsia"/>
                <w:sz w:val="24"/>
              </w:rPr>
              <w:t>nt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6CA8269F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手动选择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09DE9B73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>
              <w:rPr>
                <w:rFonts w:asciiTheme="minorEastAsia" w:hAnsiTheme="minorEastAsia" w:hint="eastAsia"/>
                <w:sz w:val="24"/>
              </w:rPr>
              <w:t>点击选择</w:t>
            </w:r>
          </w:p>
        </w:tc>
      </w:tr>
      <w:tr w:rsidR="00506B24" w:rsidRPr="00C44AFC" w14:paraId="655AEB5B" w14:textId="77777777" w:rsidTr="005702C1">
        <w:trPr>
          <w:trHeight w:val="442"/>
          <w:jc w:val="center"/>
        </w:trPr>
        <w:tc>
          <w:tcPr>
            <w:tcW w:w="53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23901652" w14:textId="77777777" w:rsidR="00506B24" w:rsidRPr="00D56239" w:rsidRDefault="00506B24" w:rsidP="005702C1">
            <w:pPr>
              <w:pStyle w:val="a8"/>
              <w:numPr>
                <w:ilvl w:val="0"/>
                <w:numId w:val="9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8"/>
                <w:szCs w:val="28"/>
              </w:rPr>
            </w:pPr>
          </w:p>
        </w:tc>
        <w:tc>
          <w:tcPr>
            <w:tcW w:w="1341" w:type="pct"/>
            <w:tcBorders>
              <w:top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B51BC8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 w:hint="eastAsia"/>
                <w:sz w:val="24"/>
              </w:rPr>
              <w:t>前后翻页</w:t>
            </w:r>
          </w:p>
        </w:tc>
        <w:tc>
          <w:tcPr>
            <w:tcW w:w="764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63F7B93F" w14:textId="77777777" w:rsidR="00506B24" w:rsidRPr="00302EDF" w:rsidRDefault="00506B24" w:rsidP="005702C1">
            <w:pPr>
              <w:rPr>
                <w:sz w:val="24"/>
              </w:rPr>
            </w:pPr>
            <w:proofErr w:type="spellStart"/>
            <w:r w:rsidRPr="00302EDF">
              <w:rPr>
                <w:sz w:val="24"/>
              </w:rPr>
              <w:t>B</w:t>
            </w:r>
            <w:r w:rsidRPr="00302EDF">
              <w:rPr>
                <w:rFonts w:hint="eastAsia"/>
                <w:sz w:val="24"/>
              </w:rPr>
              <w:t>ool</w:t>
            </w:r>
            <w:proofErr w:type="spellEnd"/>
          </w:p>
        </w:tc>
        <w:tc>
          <w:tcPr>
            <w:tcW w:w="1072" w:type="pct"/>
            <w:tcBorders>
              <w:top w:val="single" w:sz="6" w:space="0" w:color="auto"/>
              <w:bottom w:val="single" w:sz="6" w:space="0" w:color="auto"/>
            </w:tcBorders>
            <w:shd w:val="clear" w:color="auto" w:fill="auto"/>
            <w:vAlign w:val="center"/>
          </w:tcPr>
          <w:p w14:paraId="318A8DD0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  <w:r w:rsidRPr="00F1688E">
              <w:rPr>
                <w:rFonts w:asciiTheme="minorEastAsia" w:hAnsiTheme="minorEastAsia"/>
                <w:sz w:val="24"/>
              </w:rPr>
              <w:t>手动选择</w:t>
            </w:r>
          </w:p>
        </w:tc>
        <w:tc>
          <w:tcPr>
            <w:tcW w:w="1285" w:type="pct"/>
            <w:tcBorders>
              <w:top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B6F3BEE" w14:textId="77777777" w:rsidR="00506B24" w:rsidRPr="00F1688E" w:rsidRDefault="00506B24" w:rsidP="005702C1">
            <w:pPr>
              <w:spacing w:line="360" w:lineRule="auto"/>
              <w:rPr>
                <w:rFonts w:asciiTheme="minorEastAsia" w:hAnsiTheme="minorEastAsia"/>
                <w:sz w:val="24"/>
              </w:rPr>
            </w:pPr>
          </w:p>
        </w:tc>
      </w:tr>
    </w:tbl>
    <w:p w14:paraId="6C03F05A" w14:textId="77777777" w:rsidR="00506B24" w:rsidRDefault="00506B24" w:rsidP="00506B24">
      <w:pPr>
        <w:pStyle w:val="a8"/>
        <w:numPr>
          <w:ilvl w:val="0"/>
          <w:numId w:val="7"/>
        </w:numPr>
        <w:spacing w:line="360" w:lineRule="auto"/>
        <w:ind w:left="823" w:hangingChars="343" w:hanging="823"/>
        <w:rPr>
          <w:rFonts w:asciiTheme="minorEastAsia" w:eastAsiaTheme="minorEastAsia" w:hAnsiTheme="minorEastAsia"/>
          <w:sz w:val="24"/>
        </w:rPr>
      </w:pPr>
      <w:r w:rsidRPr="00A74486">
        <w:rPr>
          <w:rFonts w:asciiTheme="minorEastAsia" w:eastAsiaTheme="minorEastAsia" w:hAnsiTheme="minorEastAsia" w:hint="eastAsia"/>
          <w:sz w:val="24"/>
        </w:rPr>
        <w:t>需要导出文档格式</w:t>
      </w:r>
    </w:p>
    <w:p w14:paraId="6E2894EB" w14:textId="77777777" w:rsidR="00506B24" w:rsidRPr="006A24B0" w:rsidRDefault="00506B24" w:rsidP="00506B24">
      <w:pPr>
        <w:pStyle w:val="a8"/>
        <w:spacing w:line="360" w:lineRule="auto"/>
        <w:ind w:left="720" w:firstLineChars="0" w:firstLine="0"/>
        <w:rPr>
          <w:rFonts w:asciiTheme="minorEastAsia" w:hAnsiTheme="minorEastAsia"/>
          <w:color w:val="000000" w:themeColor="text1"/>
          <w:sz w:val="24"/>
        </w:rPr>
      </w:pPr>
      <w:r w:rsidRPr="006A24B0">
        <w:rPr>
          <w:rFonts w:asciiTheme="minorEastAsia" w:hAnsiTheme="minorEastAsia" w:hint="eastAsia"/>
          <w:color w:val="000000" w:themeColor="text1"/>
          <w:sz w:val="24"/>
        </w:rPr>
        <w:t>无</w:t>
      </w:r>
    </w:p>
    <w:p w14:paraId="25E5EEB0" w14:textId="77777777" w:rsidR="00506B24" w:rsidRDefault="00506B24" w:rsidP="00506B24">
      <w:pPr>
        <w:pStyle w:val="a8"/>
        <w:numPr>
          <w:ilvl w:val="0"/>
          <w:numId w:val="7"/>
        </w:numPr>
        <w:spacing w:line="360" w:lineRule="auto"/>
        <w:ind w:left="823" w:hangingChars="343" w:hanging="823"/>
        <w:rPr>
          <w:rFonts w:asciiTheme="minorEastAsia" w:eastAsiaTheme="minorEastAsia" w:hAnsiTheme="minorEastAsia"/>
          <w:sz w:val="24"/>
        </w:rPr>
      </w:pPr>
      <w:r w:rsidRPr="00A74486">
        <w:rPr>
          <w:rFonts w:asciiTheme="minorEastAsia" w:eastAsiaTheme="minorEastAsia" w:hAnsiTheme="minorEastAsia" w:hint="eastAsia"/>
          <w:sz w:val="24"/>
        </w:rPr>
        <w:t>报表描述</w:t>
      </w:r>
    </w:p>
    <w:p w14:paraId="01029E66" w14:textId="77777777" w:rsidR="00506B24" w:rsidRPr="006A24B0" w:rsidRDefault="00506B24" w:rsidP="00506B24">
      <w:pPr>
        <w:pStyle w:val="a8"/>
        <w:spacing w:line="360" w:lineRule="auto"/>
        <w:ind w:left="720" w:firstLineChars="0" w:firstLine="0"/>
        <w:rPr>
          <w:rFonts w:asciiTheme="minorEastAsia" w:hAnsiTheme="minorEastAsia"/>
          <w:color w:val="000000" w:themeColor="text1"/>
          <w:sz w:val="24"/>
        </w:rPr>
      </w:pPr>
      <w:r w:rsidRPr="006A24B0">
        <w:rPr>
          <w:rFonts w:asciiTheme="minorEastAsia" w:hAnsiTheme="minorEastAsia" w:hint="eastAsia"/>
          <w:color w:val="000000" w:themeColor="text1"/>
          <w:sz w:val="24"/>
        </w:rPr>
        <w:t>无</w:t>
      </w:r>
    </w:p>
    <w:sectPr w:rsidR="00506B24" w:rsidRPr="006A24B0" w:rsidSect="00DF6528">
      <w:headerReference w:type="default" r:id="rId10"/>
      <w:footerReference w:type="default" r:id="rId11"/>
      <w:footerReference w:type="first" r:id="rId12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58E0461" w14:textId="77777777" w:rsidR="003C4D85" w:rsidRDefault="003C4D85" w:rsidP="00634C0E">
      <w:r>
        <w:separator/>
      </w:r>
    </w:p>
  </w:endnote>
  <w:endnote w:type="continuationSeparator" w:id="0">
    <w:p w14:paraId="78CA8DAC" w14:textId="77777777" w:rsidR="003C4D85" w:rsidRDefault="003C4D85" w:rsidP="00634C0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方正楷体_GBK">
    <w:altName w:val="Arial Unicode MS"/>
    <w:charset w:val="86"/>
    <w:family w:val="script"/>
    <w:pitch w:val="fixed"/>
    <w:sig w:usb0="00000000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714313391"/>
      <w:docPartObj>
        <w:docPartGallery w:val="Page Numbers (Bottom of Page)"/>
        <w:docPartUnique/>
      </w:docPartObj>
    </w:sdtPr>
    <w:sdtEndPr/>
    <w:sdtContent>
      <w:p w14:paraId="7ABF189A" w14:textId="77777777" w:rsidR="00D37122" w:rsidRDefault="00D37122" w:rsidP="00DF6528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A66D9" w:rsidRPr="004A66D9">
          <w:rPr>
            <w:noProof/>
            <w:lang w:val="zh-CN"/>
          </w:rPr>
          <w:t>21</w:t>
        </w:r>
        <w:r>
          <w:rPr>
            <w:noProof/>
            <w:lang w:val="zh-CN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46634646"/>
      <w:docPartObj>
        <w:docPartGallery w:val="Page Numbers (Bottom of Page)"/>
        <w:docPartUnique/>
      </w:docPartObj>
    </w:sdtPr>
    <w:sdtEndPr/>
    <w:sdtContent>
      <w:p w14:paraId="2D3872F4" w14:textId="77777777" w:rsidR="00D37122" w:rsidRDefault="00D37122" w:rsidP="00DF6528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A66D9" w:rsidRPr="004A66D9">
          <w:rPr>
            <w:noProof/>
            <w:lang w:val="zh-CN"/>
          </w:rPr>
          <w:t>1</w:t>
        </w:r>
        <w:r>
          <w:rPr>
            <w:noProof/>
            <w:lang w:val="zh-CN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9CA8E11" w14:textId="77777777" w:rsidR="003C4D85" w:rsidRDefault="003C4D85" w:rsidP="00634C0E">
      <w:r>
        <w:separator/>
      </w:r>
    </w:p>
  </w:footnote>
  <w:footnote w:type="continuationSeparator" w:id="0">
    <w:p w14:paraId="02D1B7D9" w14:textId="77777777" w:rsidR="003C4D85" w:rsidRDefault="003C4D85" w:rsidP="00634C0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39C32B2" w14:textId="68C13073" w:rsidR="00D37122" w:rsidRDefault="00D37122">
    <w:pPr>
      <w:pStyle w:val="a6"/>
    </w:pPr>
    <w:r>
      <w:rPr>
        <w:rFonts w:hint="eastAsia"/>
      </w:rPr>
      <w:t>天津市科技有限公司</w:t>
    </w:r>
    <w:r>
      <w:ptab w:relativeTo="margin" w:alignment="center" w:leader="none"/>
    </w:r>
    <w:r>
      <w:ptab w:relativeTo="margin" w:alignment="right" w:leader="none"/>
    </w:r>
    <w:r>
      <w:rPr>
        <w:rFonts w:hint="eastAsia"/>
      </w:rPr>
      <w:t>FTC</w:t>
    </w:r>
    <w:r>
      <w:rPr>
        <w:rFonts w:hint="eastAsia"/>
      </w:rPr>
      <w:t>销售管理平台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B41690"/>
    <w:multiLevelType w:val="hybridMultilevel"/>
    <w:tmpl w:val="3E3C0290"/>
    <w:lvl w:ilvl="0" w:tplc="5DFC08D6">
      <w:start w:val="1"/>
      <w:numFmt w:val="decimal"/>
      <w:lvlText w:val="HTSJ01_00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1C21B21"/>
    <w:multiLevelType w:val="hybridMultilevel"/>
    <w:tmpl w:val="10F6EC8E"/>
    <w:lvl w:ilvl="0" w:tplc="73C81C8E">
      <w:start w:val="1"/>
      <w:numFmt w:val="decimal"/>
      <w:lvlText w:val="（%1）"/>
      <w:lvlJc w:val="left"/>
      <w:pPr>
        <w:ind w:left="1146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2">
    <w:nsid w:val="02C15A52"/>
    <w:multiLevelType w:val="hybridMultilevel"/>
    <w:tmpl w:val="CF4AFF1C"/>
    <w:lvl w:ilvl="0" w:tplc="CAAA69AE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34D60D9"/>
    <w:multiLevelType w:val="hybridMultilevel"/>
    <w:tmpl w:val="CF4AFF1C"/>
    <w:lvl w:ilvl="0" w:tplc="CAAA69AE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9F47D4C"/>
    <w:multiLevelType w:val="hybridMultilevel"/>
    <w:tmpl w:val="CF4AFF1C"/>
    <w:lvl w:ilvl="0" w:tplc="CAAA69AE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A27327F"/>
    <w:multiLevelType w:val="hybridMultilevel"/>
    <w:tmpl w:val="8BA25C24"/>
    <w:lvl w:ilvl="0" w:tplc="637278EE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A3B210C"/>
    <w:multiLevelType w:val="hybridMultilevel"/>
    <w:tmpl w:val="46580882"/>
    <w:lvl w:ilvl="0" w:tplc="6C52FE66">
      <w:start w:val="1"/>
      <w:numFmt w:val="decimal"/>
      <w:suff w:val="space"/>
      <w:lvlText w:val="3.4.3.2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AE806F2"/>
    <w:multiLevelType w:val="hybridMultilevel"/>
    <w:tmpl w:val="3EAE10AC"/>
    <w:lvl w:ilvl="0" w:tplc="506809B8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0B0F601F"/>
    <w:multiLevelType w:val="hybridMultilevel"/>
    <w:tmpl w:val="10F6EC8E"/>
    <w:lvl w:ilvl="0" w:tplc="73C81C8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0B846F08"/>
    <w:multiLevelType w:val="hybridMultilevel"/>
    <w:tmpl w:val="8BA25C24"/>
    <w:lvl w:ilvl="0" w:tplc="637278EE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0C8209DF"/>
    <w:multiLevelType w:val="hybridMultilevel"/>
    <w:tmpl w:val="10F6EC8E"/>
    <w:lvl w:ilvl="0" w:tplc="73C81C8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0D244AC7"/>
    <w:multiLevelType w:val="hybridMultilevel"/>
    <w:tmpl w:val="10F6EC8E"/>
    <w:lvl w:ilvl="0" w:tplc="73C81C8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14216B15"/>
    <w:multiLevelType w:val="hybridMultilevel"/>
    <w:tmpl w:val="309895D2"/>
    <w:lvl w:ilvl="0" w:tplc="37EA5DA6">
      <w:start w:val="1"/>
      <w:numFmt w:val="decimal"/>
      <w:lvlText w:val="HTXS01_00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15CD19E6"/>
    <w:multiLevelType w:val="hybridMultilevel"/>
    <w:tmpl w:val="8BA25C24"/>
    <w:lvl w:ilvl="0" w:tplc="637278EE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19A51565"/>
    <w:multiLevelType w:val="hybridMultilevel"/>
    <w:tmpl w:val="8BA25C24"/>
    <w:lvl w:ilvl="0" w:tplc="637278EE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1A3521CD"/>
    <w:multiLevelType w:val="hybridMultilevel"/>
    <w:tmpl w:val="6F360B40"/>
    <w:lvl w:ilvl="0" w:tplc="0B6EC7E8">
      <w:start w:val="1"/>
      <w:numFmt w:val="decimal"/>
      <w:suff w:val="space"/>
      <w:lvlText w:val="3.3.3.2.1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20674910"/>
    <w:multiLevelType w:val="hybridMultilevel"/>
    <w:tmpl w:val="8BA25C24"/>
    <w:lvl w:ilvl="0" w:tplc="637278EE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25527EF7"/>
    <w:multiLevelType w:val="hybridMultilevel"/>
    <w:tmpl w:val="CF4AFF1C"/>
    <w:lvl w:ilvl="0" w:tplc="CAAA69AE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266824F9"/>
    <w:multiLevelType w:val="hybridMultilevel"/>
    <w:tmpl w:val="DC147354"/>
    <w:lvl w:ilvl="0" w:tplc="00AC14D6">
      <w:start w:val="1"/>
      <w:numFmt w:val="decimal"/>
      <w:lvlText w:val="YHGL01_00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269D02E5"/>
    <w:multiLevelType w:val="hybridMultilevel"/>
    <w:tmpl w:val="CF4AFF1C"/>
    <w:lvl w:ilvl="0" w:tplc="CAAA69AE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26FD73E9"/>
    <w:multiLevelType w:val="hybridMultilevel"/>
    <w:tmpl w:val="4FB2E950"/>
    <w:lvl w:ilvl="0" w:tplc="637278EE">
      <w:start w:val="1"/>
      <w:numFmt w:val="decimal"/>
      <w:suff w:val="nothing"/>
      <w:lvlText w:val="%1."/>
      <w:lvlJc w:val="left"/>
      <w:pPr>
        <w:ind w:left="142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2B896FE0"/>
    <w:multiLevelType w:val="hybridMultilevel"/>
    <w:tmpl w:val="6C384336"/>
    <w:lvl w:ilvl="0" w:tplc="A69A079C">
      <w:start w:val="1"/>
      <w:numFmt w:val="decimal"/>
      <w:suff w:val="space"/>
      <w:lvlText w:val="3.3.3.2.3.%1"/>
      <w:lvlJc w:val="left"/>
      <w:pPr>
        <w:ind w:left="0" w:firstLine="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2D223881"/>
    <w:multiLevelType w:val="hybridMultilevel"/>
    <w:tmpl w:val="BEC626E8"/>
    <w:lvl w:ilvl="0" w:tplc="E7FA1C4C">
      <w:start w:val="1"/>
      <w:numFmt w:val="decimal"/>
      <w:lvlText w:val="（%1）"/>
      <w:lvlJc w:val="left"/>
      <w:pPr>
        <w:tabs>
          <w:tab w:val="num" w:pos="0"/>
        </w:tabs>
        <w:ind w:left="0" w:firstLine="0"/>
      </w:pPr>
      <w:rPr>
        <w:rFonts w:ascii="Arial" w:hAnsi="Arial" w:cs="Arial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2E994D6D"/>
    <w:multiLevelType w:val="hybridMultilevel"/>
    <w:tmpl w:val="10F6EC8E"/>
    <w:lvl w:ilvl="0" w:tplc="73C81C8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2F353125"/>
    <w:multiLevelType w:val="hybridMultilevel"/>
    <w:tmpl w:val="8BA25C24"/>
    <w:lvl w:ilvl="0" w:tplc="637278EE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3039301A"/>
    <w:multiLevelType w:val="hybridMultilevel"/>
    <w:tmpl w:val="10F6EC8E"/>
    <w:lvl w:ilvl="0" w:tplc="73C81C8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31D02F4D"/>
    <w:multiLevelType w:val="hybridMultilevel"/>
    <w:tmpl w:val="CF4AFF1C"/>
    <w:lvl w:ilvl="0" w:tplc="CAAA69AE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328A1BBF"/>
    <w:multiLevelType w:val="hybridMultilevel"/>
    <w:tmpl w:val="10F6EC8E"/>
    <w:lvl w:ilvl="0" w:tplc="73C81C8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39DC77FA"/>
    <w:multiLevelType w:val="hybridMultilevel"/>
    <w:tmpl w:val="8BA25C24"/>
    <w:lvl w:ilvl="0" w:tplc="637278EE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3AE7648C"/>
    <w:multiLevelType w:val="hybridMultilevel"/>
    <w:tmpl w:val="57EA19F0"/>
    <w:lvl w:ilvl="0" w:tplc="8410E4BA">
      <w:start w:val="1"/>
      <w:numFmt w:val="decimal"/>
      <w:suff w:val="space"/>
      <w:lvlText w:val="%1.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3C98433C"/>
    <w:multiLevelType w:val="hybridMultilevel"/>
    <w:tmpl w:val="10F6EC8E"/>
    <w:lvl w:ilvl="0" w:tplc="73C81C8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3D7B596C"/>
    <w:multiLevelType w:val="hybridMultilevel"/>
    <w:tmpl w:val="8BA25C24"/>
    <w:lvl w:ilvl="0" w:tplc="637278EE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3E7C626C"/>
    <w:multiLevelType w:val="hybridMultilevel"/>
    <w:tmpl w:val="10F6EC8E"/>
    <w:lvl w:ilvl="0" w:tplc="73C81C8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3EC72A6D"/>
    <w:multiLevelType w:val="hybridMultilevel"/>
    <w:tmpl w:val="108C23BE"/>
    <w:lvl w:ilvl="0" w:tplc="C3FAF36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3FC05FB6"/>
    <w:multiLevelType w:val="hybridMultilevel"/>
    <w:tmpl w:val="10F6EC8E"/>
    <w:lvl w:ilvl="0" w:tplc="73C81C8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407339AA"/>
    <w:multiLevelType w:val="hybridMultilevel"/>
    <w:tmpl w:val="8BA25C24"/>
    <w:lvl w:ilvl="0" w:tplc="637278EE">
      <w:start w:val="1"/>
      <w:numFmt w:val="decimal"/>
      <w:suff w:val="nothing"/>
      <w:lvlText w:val="%1."/>
      <w:lvlJc w:val="left"/>
      <w:pPr>
        <w:ind w:left="426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40FC50FC"/>
    <w:multiLevelType w:val="hybridMultilevel"/>
    <w:tmpl w:val="3812638A"/>
    <w:lvl w:ilvl="0" w:tplc="5AC0DBD2">
      <w:start w:val="1"/>
      <w:numFmt w:val="decimal"/>
      <w:suff w:val="space"/>
      <w:lvlText w:val="3.3.3.2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41435CF4"/>
    <w:multiLevelType w:val="hybridMultilevel"/>
    <w:tmpl w:val="8BA25C24"/>
    <w:lvl w:ilvl="0" w:tplc="637278EE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42492614"/>
    <w:multiLevelType w:val="hybridMultilevel"/>
    <w:tmpl w:val="D190304E"/>
    <w:lvl w:ilvl="0" w:tplc="F77E563C">
      <w:start w:val="1"/>
      <w:numFmt w:val="decimal"/>
      <w:suff w:val="space"/>
      <w:lvlText w:val="3.3.3.2.2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42531C9B"/>
    <w:multiLevelType w:val="hybridMultilevel"/>
    <w:tmpl w:val="CF4AFF1C"/>
    <w:lvl w:ilvl="0" w:tplc="CAAA69AE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42A33BD5"/>
    <w:multiLevelType w:val="hybridMultilevel"/>
    <w:tmpl w:val="10F6EC8E"/>
    <w:lvl w:ilvl="0" w:tplc="73C81C8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45FC26AF"/>
    <w:multiLevelType w:val="hybridMultilevel"/>
    <w:tmpl w:val="CF4AFF1C"/>
    <w:lvl w:ilvl="0" w:tplc="CAAA69AE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468766A2"/>
    <w:multiLevelType w:val="hybridMultilevel"/>
    <w:tmpl w:val="8BA25C24"/>
    <w:lvl w:ilvl="0" w:tplc="637278EE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4A35166C"/>
    <w:multiLevelType w:val="hybridMultilevel"/>
    <w:tmpl w:val="CF4AFF1C"/>
    <w:lvl w:ilvl="0" w:tplc="CAAA69AE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4A56110C"/>
    <w:multiLevelType w:val="hybridMultilevel"/>
    <w:tmpl w:val="CF4AFF1C"/>
    <w:lvl w:ilvl="0" w:tplc="CAAA69AE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4B87304F"/>
    <w:multiLevelType w:val="hybridMultilevel"/>
    <w:tmpl w:val="CF4AFF1C"/>
    <w:lvl w:ilvl="0" w:tplc="CAAA69AE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>
    <w:nsid w:val="4C1C1A53"/>
    <w:multiLevelType w:val="hybridMultilevel"/>
    <w:tmpl w:val="8BA25C24"/>
    <w:lvl w:ilvl="0" w:tplc="637278EE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>
    <w:nsid w:val="4CB87AF2"/>
    <w:multiLevelType w:val="hybridMultilevel"/>
    <w:tmpl w:val="CF4AFF1C"/>
    <w:lvl w:ilvl="0" w:tplc="CAAA69AE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>
    <w:nsid w:val="4CB92541"/>
    <w:multiLevelType w:val="hybridMultilevel"/>
    <w:tmpl w:val="CF4AFF1C"/>
    <w:lvl w:ilvl="0" w:tplc="CAAA69AE">
      <w:start w:val="1"/>
      <w:numFmt w:val="decimal"/>
      <w:suff w:val="nothing"/>
      <w:lvlText w:val="%1."/>
      <w:lvlJc w:val="left"/>
      <w:pPr>
        <w:ind w:left="284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>
    <w:nsid w:val="4CC859C0"/>
    <w:multiLevelType w:val="hybridMultilevel"/>
    <w:tmpl w:val="CF4AFF1C"/>
    <w:lvl w:ilvl="0" w:tplc="CAAA69AE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>
    <w:nsid w:val="513351BB"/>
    <w:multiLevelType w:val="hybridMultilevel"/>
    <w:tmpl w:val="CF4AFF1C"/>
    <w:lvl w:ilvl="0" w:tplc="CAAA69AE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>
    <w:nsid w:val="51463267"/>
    <w:multiLevelType w:val="hybridMultilevel"/>
    <w:tmpl w:val="B7327778"/>
    <w:lvl w:ilvl="0" w:tplc="783CF708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>
    <w:nsid w:val="51520DB2"/>
    <w:multiLevelType w:val="hybridMultilevel"/>
    <w:tmpl w:val="8BA25C24"/>
    <w:lvl w:ilvl="0" w:tplc="637278EE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">
    <w:nsid w:val="5671770E"/>
    <w:multiLevelType w:val="hybridMultilevel"/>
    <w:tmpl w:val="6F360B40"/>
    <w:lvl w:ilvl="0" w:tplc="0B6EC7E8">
      <w:start w:val="1"/>
      <w:numFmt w:val="decimal"/>
      <w:suff w:val="space"/>
      <w:lvlText w:val="3.3.3.2.1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>
    <w:nsid w:val="59D049B1"/>
    <w:multiLevelType w:val="hybridMultilevel"/>
    <w:tmpl w:val="0E4CE32E"/>
    <w:lvl w:ilvl="0" w:tplc="DF74F100">
      <w:start w:val="1"/>
      <w:numFmt w:val="decimal"/>
      <w:lvlText w:val="YDXS01_00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5">
    <w:nsid w:val="5A4A0F57"/>
    <w:multiLevelType w:val="hybridMultilevel"/>
    <w:tmpl w:val="8BA25C24"/>
    <w:lvl w:ilvl="0" w:tplc="637278EE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6">
    <w:nsid w:val="5C667F55"/>
    <w:multiLevelType w:val="hybridMultilevel"/>
    <w:tmpl w:val="4FB2E950"/>
    <w:lvl w:ilvl="0" w:tplc="637278EE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>
    <w:nsid w:val="5CF6033C"/>
    <w:multiLevelType w:val="hybridMultilevel"/>
    <w:tmpl w:val="8BA25C24"/>
    <w:lvl w:ilvl="0" w:tplc="637278EE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8">
    <w:nsid w:val="6083420D"/>
    <w:multiLevelType w:val="hybridMultilevel"/>
    <w:tmpl w:val="8BA25C24"/>
    <w:lvl w:ilvl="0" w:tplc="637278EE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">
    <w:nsid w:val="61012B9B"/>
    <w:multiLevelType w:val="hybridMultilevel"/>
    <w:tmpl w:val="CF4AFF1C"/>
    <w:lvl w:ilvl="0" w:tplc="CAAA69AE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0">
    <w:nsid w:val="61CB7D78"/>
    <w:multiLevelType w:val="hybridMultilevel"/>
    <w:tmpl w:val="10F6EC8E"/>
    <w:lvl w:ilvl="0" w:tplc="73C81C8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1">
    <w:nsid w:val="62105164"/>
    <w:multiLevelType w:val="hybridMultilevel"/>
    <w:tmpl w:val="10F6EC8E"/>
    <w:lvl w:ilvl="0" w:tplc="73C81C8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2">
    <w:nsid w:val="621D3AAC"/>
    <w:multiLevelType w:val="multilevel"/>
    <w:tmpl w:val="B080BFCA"/>
    <w:lvl w:ilvl="0">
      <w:start w:val="1"/>
      <w:numFmt w:val="decimal"/>
      <w:pStyle w:val="1"/>
      <w:lvlText w:val="第%1章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992"/>
        </w:tabs>
        <w:ind w:left="567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3"/>
      <w:lvlText w:val="%1.%2.%3"/>
      <w:lvlJc w:val="left"/>
      <w:pPr>
        <w:tabs>
          <w:tab w:val="num" w:pos="1931"/>
        </w:tabs>
        <w:ind w:left="1418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4"/>
      <w:lvlText w:val="%1.%2.%3.%4"/>
      <w:lvlJc w:val="left"/>
      <w:pPr>
        <w:tabs>
          <w:tab w:val="num" w:pos="2716"/>
        </w:tabs>
        <w:ind w:left="1984" w:hanging="708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71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49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282"/>
        </w:tabs>
        <w:ind w:left="5102" w:hanging="1700"/>
      </w:pPr>
      <w:rPr>
        <w:rFonts w:hint="eastAsia"/>
      </w:rPr>
    </w:lvl>
  </w:abstractNum>
  <w:abstractNum w:abstractNumId="63">
    <w:nsid w:val="62220B79"/>
    <w:multiLevelType w:val="hybridMultilevel"/>
    <w:tmpl w:val="B61AABE8"/>
    <w:lvl w:ilvl="0" w:tplc="2BA01BA4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4">
    <w:nsid w:val="63E51107"/>
    <w:multiLevelType w:val="hybridMultilevel"/>
    <w:tmpl w:val="10F6EC8E"/>
    <w:lvl w:ilvl="0" w:tplc="73C81C8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5">
    <w:nsid w:val="64AC53CE"/>
    <w:multiLevelType w:val="hybridMultilevel"/>
    <w:tmpl w:val="CF4AFF1C"/>
    <w:lvl w:ilvl="0" w:tplc="CAAA69AE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6">
    <w:nsid w:val="67DD549C"/>
    <w:multiLevelType w:val="hybridMultilevel"/>
    <w:tmpl w:val="10F6EC8E"/>
    <w:lvl w:ilvl="0" w:tplc="73C81C8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7">
    <w:nsid w:val="69E25483"/>
    <w:multiLevelType w:val="hybridMultilevel"/>
    <w:tmpl w:val="CF4AFF1C"/>
    <w:lvl w:ilvl="0" w:tplc="CAAA69AE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8">
    <w:nsid w:val="6A5A4E98"/>
    <w:multiLevelType w:val="hybridMultilevel"/>
    <w:tmpl w:val="8BA25C24"/>
    <w:lvl w:ilvl="0" w:tplc="637278EE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9">
    <w:nsid w:val="6A7F45DB"/>
    <w:multiLevelType w:val="hybridMultilevel"/>
    <w:tmpl w:val="8BA25C24"/>
    <w:lvl w:ilvl="0" w:tplc="637278EE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0">
    <w:nsid w:val="6CD575F1"/>
    <w:multiLevelType w:val="hybridMultilevel"/>
    <w:tmpl w:val="174C313C"/>
    <w:lvl w:ilvl="0" w:tplc="3A402C2C">
      <w:start w:val="1"/>
      <w:numFmt w:val="decimal"/>
      <w:lvlText w:val="QTXS01_00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1">
    <w:nsid w:val="6F13715F"/>
    <w:multiLevelType w:val="hybridMultilevel"/>
    <w:tmpl w:val="10F6EC8E"/>
    <w:lvl w:ilvl="0" w:tplc="73C81C8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2">
    <w:nsid w:val="73C92936"/>
    <w:multiLevelType w:val="hybridMultilevel"/>
    <w:tmpl w:val="10F6EC8E"/>
    <w:lvl w:ilvl="0" w:tplc="73C81C8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3">
    <w:nsid w:val="749B1FAD"/>
    <w:multiLevelType w:val="hybridMultilevel"/>
    <w:tmpl w:val="309895D2"/>
    <w:lvl w:ilvl="0" w:tplc="37EA5DA6">
      <w:start w:val="1"/>
      <w:numFmt w:val="decimal"/>
      <w:lvlText w:val="HTXS01_00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4">
    <w:nsid w:val="755501B5"/>
    <w:multiLevelType w:val="hybridMultilevel"/>
    <w:tmpl w:val="CF4AFF1C"/>
    <w:lvl w:ilvl="0" w:tplc="CAAA69AE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5">
    <w:nsid w:val="76061190"/>
    <w:multiLevelType w:val="hybridMultilevel"/>
    <w:tmpl w:val="D190304E"/>
    <w:lvl w:ilvl="0" w:tplc="F77E563C">
      <w:start w:val="1"/>
      <w:numFmt w:val="decimal"/>
      <w:suff w:val="space"/>
      <w:lvlText w:val="3.3.3.2.2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6">
    <w:nsid w:val="76C955D4"/>
    <w:multiLevelType w:val="hybridMultilevel"/>
    <w:tmpl w:val="1326EA40"/>
    <w:lvl w:ilvl="0" w:tplc="D5CED1A2">
      <w:start w:val="1"/>
      <w:numFmt w:val="decimal"/>
      <w:lvlText w:val="（%1）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1" w:tplc="E7FA1C4C">
      <w:start w:val="1"/>
      <w:numFmt w:val="decimal"/>
      <w:lvlText w:val="（%2）"/>
      <w:lvlJc w:val="left"/>
      <w:pPr>
        <w:tabs>
          <w:tab w:val="num" w:pos="0"/>
        </w:tabs>
        <w:ind w:left="0" w:firstLine="0"/>
      </w:pPr>
      <w:rPr>
        <w:rFonts w:ascii="Arial" w:hAnsi="Arial" w:cs="Aria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7">
    <w:nsid w:val="7822722A"/>
    <w:multiLevelType w:val="hybridMultilevel"/>
    <w:tmpl w:val="10F6EC8E"/>
    <w:lvl w:ilvl="0" w:tplc="73C81C8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8">
    <w:nsid w:val="78936FBA"/>
    <w:multiLevelType w:val="hybridMultilevel"/>
    <w:tmpl w:val="CF4AFF1C"/>
    <w:lvl w:ilvl="0" w:tplc="CAAA69AE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9">
    <w:nsid w:val="78DD0EA2"/>
    <w:multiLevelType w:val="hybridMultilevel"/>
    <w:tmpl w:val="0E4CE32E"/>
    <w:lvl w:ilvl="0" w:tplc="DF74F100">
      <w:start w:val="1"/>
      <w:numFmt w:val="decimal"/>
      <w:lvlText w:val="YDXS01_00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0">
    <w:nsid w:val="794400AD"/>
    <w:multiLevelType w:val="hybridMultilevel"/>
    <w:tmpl w:val="10F6EC8E"/>
    <w:lvl w:ilvl="0" w:tplc="73C81C8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1">
    <w:nsid w:val="7AD225B7"/>
    <w:multiLevelType w:val="hybridMultilevel"/>
    <w:tmpl w:val="10F6EC8E"/>
    <w:lvl w:ilvl="0" w:tplc="73C81C8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2">
    <w:nsid w:val="7B0C6167"/>
    <w:multiLevelType w:val="hybridMultilevel"/>
    <w:tmpl w:val="8BA25C24"/>
    <w:lvl w:ilvl="0" w:tplc="637278EE">
      <w:start w:val="1"/>
      <w:numFmt w:val="decimal"/>
      <w:suff w:val="nothing"/>
      <w:lvlText w:val="%1."/>
      <w:lvlJc w:val="left"/>
      <w:pPr>
        <w:ind w:left="0" w:firstLine="0"/>
      </w:pPr>
      <w:rPr>
        <w:rFonts w:hint="eastAsia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3">
    <w:nsid w:val="7B681F86"/>
    <w:multiLevelType w:val="hybridMultilevel"/>
    <w:tmpl w:val="B224828A"/>
    <w:lvl w:ilvl="0" w:tplc="0B32C7A6">
      <w:start w:val="1"/>
      <w:numFmt w:val="decimal"/>
      <w:suff w:val="space"/>
      <w:lvlText w:val="3.4.3.2.1.%1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4">
    <w:nsid w:val="7BE55267"/>
    <w:multiLevelType w:val="hybridMultilevel"/>
    <w:tmpl w:val="10F6EC8E"/>
    <w:lvl w:ilvl="0" w:tplc="73C81C8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2"/>
  </w:num>
  <w:num w:numId="2">
    <w:abstractNumId w:val="76"/>
  </w:num>
  <w:num w:numId="3">
    <w:abstractNumId w:val="29"/>
  </w:num>
  <w:num w:numId="4">
    <w:abstractNumId w:val="36"/>
  </w:num>
  <w:num w:numId="5">
    <w:abstractNumId w:val="53"/>
  </w:num>
  <w:num w:numId="6">
    <w:abstractNumId w:val="21"/>
  </w:num>
  <w:num w:numId="7">
    <w:abstractNumId w:val="33"/>
  </w:num>
  <w:num w:numId="8">
    <w:abstractNumId w:val="7"/>
  </w:num>
  <w:num w:numId="9">
    <w:abstractNumId w:val="63"/>
  </w:num>
  <w:num w:numId="10">
    <w:abstractNumId w:val="84"/>
  </w:num>
  <w:num w:numId="11">
    <w:abstractNumId w:val="67"/>
  </w:num>
  <w:num w:numId="12">
    <w:abstractNumId w:val="64"/>
  </w:num>
  <w:num w:numId="13">
    <w:abstractNumId w:val="26"/>
  </w:num>
  <w:num w:numId="14">
    <w:abstractNumId w:val="52"/>
  </w:num>
  <w:num w:numId="15">
    <w:abstractNumId w:val="56"/>
  </w:num>
  <w:num w:numId="16">
    <w:abstractNumId w:val="65"/>
  </w:num>
  <w:num w:numId="17">
    <w:abstractNumId w:val="27"/>
  </w:num>
  <w:num w:numId="18">
    <w:abstractNumId w:val="61"/>
  </w:num>
  <w:num w:numId="19">
    <w:abstractNumId w:val="2"/>
  </w:num>
  <w:num w:numId="20">
    <w:abstractNumId w:val="9"/>
  </w:num>
  <w:num w:numId="21">
    <w:abstractNumId w:val="30"/>
  </w:num>
  <w:num w:numId="22">
    <w:abstractNumId w:val="78"/>
  </w:num>
  <w:num w:numId="23">
    <w:abstractNumId w:val="14"/>
  </w:num>
  <w:num w:numId="24">
    <w:abstractNumId w:val="60"/>
  </w:num>
  <w:num w:numId="25">
    <w:abstractNumId w:val="17"/>
  </w:num>
  <w:num w:numId="26">
    <w:abstractNumId w:val="82"/>
  </w:num>
  <w:num w:numId="27">
    <w:abstractNumId w:val="32"/>
  </w:num>
  <w:num w:numId="28">
    <w:abstractNumId w:val="4"/>
  </w:num>
  <w:num w:numId="29">
    <w:abstractNumId w:val="68"/>
  </w:num>
  <w:num w:numId="30">
    <w:abstractNumId w:val="72"/>
  </w:num>
  <w:num w:numId="31">
    <w:abstractNumId w:val="45"/>
  </w:num>
  <w:num w:numId="32">
    <w:abstractNumId w:val="42"/>
  </w:num>
  <w:num w:numId="33">
    <w:abstractNumId w:val="77"/>
  </w:num>
  <w:num w:numId="34">
    <w:abstractNumId w:val="50"/>
  </w:num>
  <w:num w:numId="35">
    <w:abstractNumId w:val="13"/>
  </w:num>
  <w:num w:numId="36">
    <w:abstractNumId w:val="1"/>
  </w:num>
  <w:num w:numId="37">
    <w:abstractNumId w:val="48"/>
  </w:num>
  <w:num w:numId="38">
    <w:abstractNumId w:val="35"/>
  </w:num>
  <w:num w:numId="39">
    <w:abstractNumId w:val="70"/>
  </w:num>
  <w:num w:numId="40">
    <w:abstractNumId w:val="54"/>
  </w:num>
  <w:num w:numId="41">
    <w:abstractNumId w:val="73"/>
  </w:num>
  <w:num w:numId="42">
    <w:abstractNumId w:val="81"/>
  </w:num>
  <w:num w:numId="43">
    <w:abstractNumId w:val="49"/>
  </w:num>
  <w:num w:numId="44">
    <w:abstractNumId w:val="37"/>
  </w:num>
  <w:num w:numId="45">
    <w:abstractNumId w:val="34"/>
  </w:num>
  <w:num w:numId="46">
    <w:abstractNumId w:val="55"/>
  </w:num>
  <w:num w:numId="47">
    <w:abstractNumId w:val="80"/>
  </w:num>
  <w:num w:numId="48">
    <w:abstractNumId w:val="59"/>
  </w:num>
  <w:num w:numId="49">
    <w:abstractNumId w:val="24"/>
  </w:num>
  <w:num w:numId="50">
    <w:abstractNumId w:val="40"/>
  </w:num>
  <w:num w:numId="51">
    <w:abstractNumId w:val="19"/>
  </w:num>
  <w:num w:numId="52">
    <w:abstractNumId w:val="46"/>
  </w:num>
  <w:num w:numId="53">
    <w:abstractNumId w:val="23"/>
  </w:num>
  <w:num w:numId="54">
    <w:abstractNumId w:val="39"/>
  </w:num>
  <w:num w:numId="55">
    <w:abstractNumId w:val="57"/>
  </w:num>
  <w:num w:numId="56">
    <w:abstractNumId w:val="74"/>
  </w:num>
  <w:num w:numId="57">
    <w:abstractNumId w:val="28"/>
  </w:num>
  <w:num w:numId="58">
    <w:abstractNumId w:val="66"/>
  </w:num>
  <w:num w:numId="59">
    <w:abstractNumId w:val="41"/>
  </w:num>
  <w:num w:numId="60">
    <w:abstractNumId w:val="58"/>
  </w:num>
  <w:num w:numId="61">
    <w:abstractNumId w:val="20"/>
  </w:num>
  <w:num w:numId="62">
    <w:abstractNumId w:val="51"/>
  </w:num>
  <w:num w:numId="63">
    <w:abstractNumId w:val="43"/>
  </w:num>
  <w:num w:numId="64">
    <w:abstractNumId w:val="69"/>
  </w:num>
  <w:num w:numId="65">
    <w:abstractNumId w:val="47"/>
  </w:num>
  <w:num w:numId="66">
    <w:abstractNumId w:val="16"/>
  </w:num>
  <w:num w:numId="67">
    <w:abstractNumId w:val="3"/>
  </w:num>
  <w:num w:numId="68">
    <w:abstractNumId w:val="31"/>
  </w:num>
  <w:num w:numId="69">
    <w:abstractNumId w:val="44"/>
  </w:num>
  <w:num w:numId="70">
    <w:abstractNumId w:val="5"/>
  </w:num>
  <w:num w:numId="71">
    <w:abstractNumId w:val="22"/>
  </w:num>
  <w:num w:numId="72">
    <w:abstractNumId w:val="11"/>
  </w:num>
  <w:num w:numId="73">
    <w:abstractNumId w:val="25"/>
  </w:num>
  <w:num w:numId="74">
    <w:abstractNumId w:val="10"/>
  </w:num>
  <w:num w:numId="75">
    <w:abstractNumId w:val="71"/>
  </w:num>
  <w:num w:numId="76">
    <w:abstractNumId w:val="8"/>
  </w:num>
  <w:num w:numId="77">
    <w:abstractNumId w:val="75"/>
  </w:num>
  <w:num w:numId="78">
    <w:abstractNumId w:val="15"/>
  </w:num>
  <w:num w:numId="79">
    <w:abstractNumId w:val="18"/>
  </w:num>
  <w:num w:numId="80">
    <w:abstractNumId w:val="79"/>
  </w:num>
  <w:num w:numId="81">
    <w:abstractNumId w:val="12"/>
  </w:num>
  <w:num w:numId="82">
    <w:abstractNumId w:val="83"/>
  </w:num>
  <w:num w:numId="83">
    <w:abstractNumId w:val="6"/>
  </w:num>
  <w:num w:numId="84">
    <w:abstractNumId w:val="38"/>
  </w:num>
  <w:num w:numId="85">
    <w:abstractNumId w:val="0"/>
  </w:num>
  <w:numIdMacAtCleanup w:val="7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hideSpellingErrors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5A1D"/>
    <w:rsid w:val="000015A2"/>
    <w:rsid w:val="00002941"/>
    <w:rsid w:val="00006387"/>
    <w:rsid w:val="000111B5"/>
    <w:rsid w:val="000235DF"/>
    <w:rsid w:val="0002700B"/>
    <w:rsid w:val="00042592"/>
    <w:rsid w:val="00060D06"/>
    <w:rsid w:val="00062DAB"/>
    <w:rsid w:val="0006666A"/>
    <w:rsid w:val="00070AF5"/>
    <w:rsid w:val="00074561"/>
    <w:rsid w:val="0008457B"/>
    <w:rsid w:val="00090492"/>
    <w:rsid w:val="0009379D"/>
    <w:rsid w:val="000A0133"/>
    <w:rsid w:val="000A6915"/>
    <w:rsid w:val="000B3AF5"/>
    <w:rsid w:val="000B3F5E"/>
    <w:rsid w:val="000B48CF"/>
    <w:rsid w:val="000B6AF7"/>
    <w:rsid w:val="000C1A3E"/>
    <w:rsid w:val="000C2A7D"/>
    <w:rsid w:val="000D2D14"/>
    <w:rsid w:val="000D31F1"/>
    <w:rsid w:val="000E2A0B"/>
    <w:rsid w:val="000E3F13"/>
    <w:rsid w:val="000F2594"/>
    <w:rsid w:val="000F2902"/>
    <w:rsid w:val="000F3CFA"/>
    <w:rsid w:val="000F5AAC"/>
    <w:rsid w:val="001006A7"/>
    <w:rsid w:val="00101245"/>
    <w:rsid w:val="001013D9"/>
    <w:rsid w:val="00102BA7"/>
    <w:rsid w:val="00103C80"/>
    <w:rsid w:val="00111762"/>
    <w:rsid w:val="00117B8C"/>
    <w:rsid w:val="0012120B"/>
    <w:rsid w:val="001216E7"/>
    <w:rsid w:val="00125DE5"/>
    <w:rsid w:val="0013029F"/>
    <w:rsid w:val="00131B76"/>
    <w:rsid w:val="00132D7C"/>
    <w:rsid w:val="00140D85"/>
    <w:rsid w:val="00143458"/>
    <w:rsid w:val="0015249E"/>
    <w:rsid w:val="00171551"/>
    <w:rsid w:val="00172B11"/>
    <w:rsid w:val="0018183B"/>
    <w:rsid w:val="00190905"/>
    <w:rsid w:val="0019293A"/>
    <w:rsid w:val="001963E9"/>
    <w:rsid w:val="00197476"/>
    <w:rsid w:val="001A48F4"/>
    <w:rsid w:val="001B37BD"/>
    <w:rsid w:val="001B77F8"/>
    <w:rsid w:val="001C2129"/>
    <w:rsid w:val="001C3B10"/>
    <w:rsid w:val="001C6DFA"/>
    <w:rsid w:val="001D13C1"/>
    <w:rsid w:val="001D61FF"/>
    <w:rsid w:val="001D6213"/>
    <w:rsid w:val="001E12A4"/>
    <w:rsid w:val="001E6884"/>
    <w:rsid w:val="001E6A7A"/>
    <w:rsid w:val="001E7B41"/>
    <w:rsid w:val="001F164D"/>
    <w:rsid w:val="001F508C"/>
    <w:rsid w:val="00201BA6"/>
    <w:rsid w:val="002055E5"/>
    <w:rsid w:val="002126A4"/>
    <w:rsid w:val="0022073A"/>
    <w:rsid w:val="002239CE"/>
    <w:rsid w:val="0023788C"/>
    <w:rsid w:val="00241BB1"/>
    <w:rsid w:val="00241F69"/>
    <w:rsid w:val="00251ECD"/>
    <w:rsid w:val="0027021A"/>
    <w:rsid w:val="00271AEB"/>
    <w:rsid w:val="00273101"/>
    <w:rsid w:val="00283C7A"/>
    <w:rsid w:val="002A2B1E"/>
    <w:rsid w:val="002A51BD"/>
    <w:rsid w:val="002B0215"/>
    <w:rsid w:val="002B060B"/>
    <w:rsid w:val="002B0BB1"/>
    <w:rsid w:val="002B41E7"/>
    <w:rsid w:val="002C42B5"/>
    <w:rsid w:val="002D1E02"/>
    <w:rsid w:val="002D22C5"/>
    <w:rsid w:val="002D4966"/>
    <w:rsid w:val="002D6C4B"/>
    <w:rsid w:val="002E3161"/>
    <w:rsid w:val="002F0F20"/>
    <w:rsid w:val="002F1915"/>
    <w:rsid w:val="002F6CAF"/>
    <w:rsid w:val="00302EDF"/>
    <w:rsid w:val="0030354C"/>
    <w:rsid w:val="0030553A"/>
    <w:rsid w:val="003103E6"/>
    <w:rsid w:val="00321A5D"/>
    <w:rsid w:val="0032260E"/>
    <w:rsid w:val="00323090"/>
    <w:rsid w:val="00324786"/>
    <w:rsid w:val="00324864"/>
    <w:rsid w:val="00330018"/>
    <w:rsid w:val="00333039"/>
    <w:rsid w:val="00334FE6"/>
    <w:rsid w:val="00344C6F"/>
    <w:rsid w:val="00354B36"/>
    <w:rsid w:val="003635E3"/>
    <w:rsid w:val="00376364"/>
    <w:rsid w:val="0038368B"/>
    <w:rsid w:val="003B384F"/>
    <w:rsid w:val="003C30EC"/>
    <w:rsid w:val="003C4D85"/>
    <w:rsid w:val="003D0D78"/>
    <w:rsid w:val="003D33DE"/>
    <w:rsid w:val="003D5F59"/>
    <w:rsid w:val="003D7D82"/>
    <w:rsid w:val="003F38AB"/>
    <w:rsid w:val="003F402B"/>
    <w:rsid w:val="0041606E"/>
    <w:rsid w:val="004240CF"/>
    <w:rsid w:val="004242CB"/>
    <w:rsid w:val="00431B58"/>
    <w:rsid w:val="00433B79"/>
    <w:rsid w:val="00437B71"/>
    <w:rsid w:val="00460665"/>
    <w:rsid w:val="00461412"/>
    <w:rsid w:val="00470C62"/>
    <w:rsid w:val="00472C74"/>
    <w:rsid w:val="00472D51"/>
    <w:rsid w:val="0047576D"/>
    <w:rsid w:val="004816B0"/>
    <w:rsid w:val="00490B85"/>
    <w:rsid w:val="00490FE7"/>
    <w:rsid w:val="00492E63"/>
    <w:rsid w:val="004A44C2"/>
    <w:rsid w:val="004A66D9"/>
    <w:rsid w:val="004A715A"/>
    <w:rsid w:val="004B0C94"/>
    <w:rsid w:val="004C25B5"/>
    <w:rsid w:val="004C3720"/>
    <w:rsid w:val="004D11E8"/>
    <w:rsid w:val="004D17D6"/>
    <w:rsid w:val="004D290E"/>
    <w:rsid w:val="004D3292"/>
    <w:rsid w:val="004E3E35"/>
    <w:rsid w:val="004E5151"/>
    <w:rsid w:val="004F0F80"/>
    <w:rsid w:val="00506B24"/>
    <w:rsid w:val="00513603"/>
    <w:rsid w:val="00515147"/>
    <w:rsid w:val="0051532E"/>
    <w:rsid w:val="00522CC3"/>
    <w:rsid w:val="00523747"/>
    <w:rsid w:val="005239AB"/>
    <w:rsid w:val="00524D9C"/>
    <w:rsid w:val="0052628C"/>
    <w:rsid w:val="0053304B"/>
    <w:rsid w:val="00536A54"/>
    <w:rsid w:val="00542D6F"/>
    <w:rsid w:val="00551459"/>
    <w:rsid w:val="00551E0C"/>
    <w:rsid w:val="00552F7A"/>
    <w:rsid w:val="00563BA8"/>
    <w:rsid w:val="00565ACA"/>
    <w:rsid w:val="005702C1"/>
    <w:rsid w:val="00572EEF"/>
    <w:rsid w:val="00572FBA"/>
    <w:rsid w:val="00594A4C"/>
    <w:rsid w:val="005A15A1"/>
    <w:rsid w:val="005A2722"/>
    <w:rsid w:val="005A7CDC"/>
    <w:rsid w:val="005B0EA1"/>
    <w:rsid w:val="005B3DC7"/>
    <w:rsid w:val="005B50E1"/>
    <w:rsid w:val="005B52B0"/>
    <w:rsid w:val="005C6DA6"/>
    <w:rsid w:val="005C78CB"/>
    <w:rsid w:val="005C7B68"/>
    <w:rsid w:val="005D5DD3"/>
    <w:rsid w:val="005E0551"/>
    <w:rsid w:val="00602095"/>
    <w:rsid w:val="00604025"/>
    <w:rsid w:val="00604BA5"/>
    <w:rsid w:val="00605299"/>
    <w:rsid w:val="0060702A"/>
    <w:rsid w:val="00611F37"/>
    <w:rsid w:val="00617468"/>
    <w:rsid w:val="00620472"/>
    <w:rsid w:val="0062151E"/>
    <w:rsid w:val="0063009E"/>
    <w:rsid w:val="00631397"/>
    <w:rsid w:val="00634C0E"/>
    <w:rsid w:val="00634D56"/>
    <w:rsid w:val="00646F7E"/>
    <w:rsid w:val="006573B0"/>
    <w:rsid w:val="00657789"/>
    <w:rsid w:val="0066050D"/>
    <w:rsid w:val="006719D6"/>
    <w:rsid w:val="00672540"/>
    <w:rsid w:val="00676278"/>
    <w:rsid w:val="00676B0E"/>
    <w:rsid w:val="00681715"/>
    <w:rsid w:val="00690E4C"/>
    <w:rsid w:val="006913C6"/>
    <w:rsid w:val="006A24B0"/>
    <w:rsid w:val="006A2711"/>
    <w:rsid w:val="006A446F"/>
    <w:rsid w:val="006A5995"/>
    <w:rsid w:val="006B234D"/>
    <w:rsid w:val="006C190A"/>
    <w:rsid w:val="006C5051"/>
    <w:rsid w:val="006C5F53"/>
    <w:rsid w:val="006D6E77"/>
    <w:rsid w:val="006E651D"/>
    <w:rsid w:val="006F2257"/>
    <w:rsid w:val="006F2F7A"/>
    <w:rsid w:val="006F4649"/>
    <w:rsid w:val="00700240"/>
    <w:rsid w:val="00700418"/>
    <w:rsid w:val="00700A4D"/>
    <w:rsid w:val="00721006"/>
    <w:rsid w:val="0072633D"/>
    <w:rsid w:val="007373C9"/>
    <w:rsid w:val="00741052"/>
    <w:rsid w:val="00743906"/>
    <w:rsid w:val="007471F0"/>
    <w:rsid w:val="007476AC"/>
    <w:rsid w:val="00750FD2"/>
    <w:rsid w:val="00763E22"/>
    <w:rsid w:val="00766753"/>
    <w:rsid w:val="0076758A"/>
    <w:rsid w:val="0077326A"/>
    <w:rsid w:val="00773F54"/>
    <w:rsid w:val="0077475A"/>
    <w:rsid w:val="00782CC1"/>
    <w:rsid w:val="007846F8"/>
    <w:rsid w:val="00795D89"/>
    <w:rsid w:val="007A0ED7"/>
    <w:rsid w:val="007A385E"/>
    <w:rsid w:val="007B4949"/>
    <w:rsid w:val="007C5B96"/>
    <w:rsid w:val="007C66AA"/>
    <w:rsid w:val="007D5F83"/>
    <w:rsid w:val="007D6B55"/>
    <w:rsid w:val="007E0C79"/>
    <w:rsid w:val="007E6FC6"/>
    <w:rsid w:val="007E7C53"/>
    <w:rsid w:val="007F0F3D"/>
    <w:rsid w:val="007F7E4C"/>
    <w:rsid w:val="00802559"/>
    <w:rsid w:val="00802A04"/>
    <w:rsid w:val="008030FD"/>
    <w:rsid w:val="00807E2C"/>
    <w:rsid w:val="00816021"/>
    <w:rsid w:val="0081747B"/>
    <w:rsid w:val="00821E98"/>
    <w:rsid w:val="00833928"/>
    <w:rsid w:val="008343F5"/>
    <w:rsid w:val="008363D8"/>
    <w:rsid w:val="00837CB1"/>
    <w:rsid w:val="00840F0C"/>
    <w:rsid w:val="00841D67"/>
    <w:rsid w:val="00842CF4"/>
    <w:rsid w:val="00847D37"/>
    <w:rsid w:val="00855BB9"/>
    <w:rsid w:val="00863C97"/>
    <w:rsid w:val="00866F42"/>
    <w:rsid w:val="0087099A"/>
    <w:rsid w:val="00874006"/>
    <w:rsid w:val="0088636B"/>
    <w:rsid w:val="00887C86"/>
    <w:rsid w:val="0089400D"/>
    <w:rsid w:val="008A54F7"/>
    <w:rsid w:val="008B0A4E"/>
    <w:rsid w:val="008B1C70"/>
    <w:rsid w:val="008C352D"/>
    <w:rsid w:val="008C3A3B"/>
    <w:rsid w:val="008D0CDF"/>
    <w:rsid w:val="008E04D5"/>
    <w:rsid w:val="008E3EB1"/>
    <w:rsid w:val="008F4D77"/>
    <w:rsid w:val="009061D8"/>
    <w:rsid w:val="00911231"/>
    <w:rsid w:val="00911241"/>
    <w:rsid w:val="009115FA"/>
    <w:rsid w:val="00912709"/>
    <w:rsid w:val="009171CB"/>
    <w:rsid w:val="00925645"/>
    <w:rsid w:val="00933AAC"/>
    <w:rsid w:val="00934645"/>
    <w:rsid w:val="00936552"/>
    <w:rsid w:val="00944A66"/>
    <w:rsid w:val="00944B11"/>
    <w:rsid w:val="009565F9"/>
    <w:rsid w:val="009602A1"/>
    <w:rsid w:val="00961097"/>
    <w:rsid w:val="0096164F"/>
    <w:rsid w:val="009674A7"/>
    <w:rsid w:val="00970C05"/>
    <w:rsid w:val="00977631"/>
    <w:rsid w:val="00977683"/>
    <w:rsid w:val="00980EDC"/>
    <w:rsid w:val="00986450"/>
    <w:rsid w:val="00986FAF"/>
    <w:rsid w:val="00987C86"/>
    <w:rsid w:val="0099096C"/>
    <w:rsid w:val="00994290"/>
    <w:rsid w:val="009A45F1"/>
    <w:rsid w:val="009B43EB"/>
    <w:rsid w:val="009B7048"/>
    <w:rsid w:val="009C60FD"/>
    <w:rsid w:val="009E0475"/>
    <w:rsid w:val="009E051B"/>
    <w:rsid w:val="009E5393"/>
    <w:rsid w:val="009E54B8"/>
    <w:rsid w:val="009F1B5D"/>
    <w:rsid w:val="009F396D"/>
    <w:rsid w:val="009F7F4F"/>
    <w:rsid w:val="00A00800"/>
    <w:rsid w:val="00A00AE8"/>
    <w:rsid w:val="00A119D9"/>
    <w:rsid w:val="00A16DCE"/>
    <w:rsid w:val="00A17C31"/>
    <w:rsid w:val="00A30DE4"/>
    <w:rsid w:val="00A437C2"/>
    <w:rsid w:val="00A50502"/>
    <w:rsid w:val="00A51651"/>
    <w:rsid w:val="00A51976"/>
    <w:rsid w:val="00A60B0F"/>
    <w:rsid w:val="00A61E8A"/>
    <w:rsid w:val="00A63927"/>
    <w:rsid w:val="00A6416F"/>
    <w:rsid w:val="00A64F75"/>
    <w:rsid w:val="00A7177A"/>
    <w:rsid w:val="00A74486"/>
    <w:rsid w:val="00A75A1D"/>
    <w:rsid w:val="00A76E4F"/>
    <w:rsid w:val="00A77DDF"/>
    <w:rsid w:val="00A90CAF"/>
    <w:rsid w:val="00A9229E"/>
    <w:rsid w:val="00A92E4D"/>
    <w:rsid w:val="00A97190"/>
    <w:rsid w:val="00AA70F1"/>
    <w:rsid w:val="00AC262E"/>
    <w:rsid w:val="00AC3017"/>
    <w:rsid w:val="00AC6D30"/>
    <w:rsid w:val="00AE471A"/>
    <w:rsid w:val="00AF080E"/>
    <w:rsid w:val="00AF24CB"/>
    <w:rsid w:val="00B04546"/>
    <w:rsid w:val="00B104DE"/>
    <w:rsid w:val="00B13C43"/>
    <w:rsid w:val="00B1620C"/>
    <w:rsid w:val="00B22117"/>
    <w:rsid w:val="00B250BF"/>
    <w:rsid w:val="00B250EF"/>
    <w:rsid w:val="00B27574"/>
    <w:rsid w:val="00B5193E"/>
    <w:rsid w:val="00B56ECB"/>
    <w:rsid w:val="00B606D8"/>
    <w:rsid w:val="00B67282"/>
    <w:rsid w:val="00B71D57"/>
    <w:rsid w:val="00B76968"/>
    <w:rsid w:val="00B77004"/>
    <w:rsid w:val="00B85C30"/>
    <w:rsid w:val="00B91D96"/>
    <w:rsid w:val="00B92203"/>
    <w:rsid w:val="00B9250F"/>
    <w:rsid w:val="00B93A17"/>
    <w:rsid w:val="00B94A4B"/>
    <w:rsid w:val="00B95680"/>
    <w:rsid w:val="00B95958"/>
    <w:rsid w:val="00BA2071"/>
    <w:rsid w:val="00BB0EA9"/>
    <w:rsid w:val="00BB3C77"/>
    <w:rsid w:val="00BC5B8B"/>
    <w:rsid w:val="00BD015D"/>
    <w:rsid w:val="00BD0D10"/>
    <w:rsid w:val="00BD2A7B"/>
    <w:rsid w:val="00BD2ED6"/>
    <w:rsid w:val="00BD3DA0"/>
    <w:rsid w:val="00BD40DB"/>
    <w:rsid w:val="00BD4EBD"/>
    <w:rsid w:val="00BD58C5"/>
    <w:rsid w:val="00BD5B9B"/>
    <w:rsid w:val="00BE3D2D"/>
    <w:rsid w:val="00BE49A9"/>
    <w:rsid w:val="00BE593A"/>
    <w:rsid w:val="00BF2B12"/>
    <w:rsid w:val="00BF4FAE"/>
    <w:rsid w:val="00BF65BC"/>
    <w:rsid w:val="00C0779E"/>
    <w:rsid w:val="00C133B1"/>
    <w:rsid w:val="00C179CC"/>
    <w:rsid w:val="00C21ED5"/>
    <w:rsid w:val="00C2538D"/>
    <w:rsid w:val="00C32F2A"/>
    <w:rsid w:val="00C34E4B"/>
    <w:rsid w:val="00C365FF"/>
    <w:rsid w:val="00C41516"/>
    <w:rsid w:val="00C4772F"/>
    <w:rsid w:val="00C521DC"/>
    <w:rsid w:val="00C55262"/>
    <w:rsid w:val="00C611A9"/>
    <w:rsid w:val="00C744C0"/>
    <w:rsid w:val="00C87587"/>
    <w:rsid w:val="00C94498"/>
    <w:rsid w:val="00CB10FD"/>
    <w:rsid w:val="00CB268A"/>
    <w:rsid w:val="00CB3EEE"/>
    <w:rsid w:val="00CB5995"/>
    <w:rsid w:val="00CC572B"/>
    <w:rsid w:val="00CD5C6F"/>
    <w:rsid w:val="00CD704C"/>
    <w:rsid w:val="00CE1430"/>
    <w:rsid w:val="00CE17EE"/>
    <w:rsid w:val="00CE215F"/>
    <w:rsid w:val="00CF147F"/>
    <w:rsid w:val="00CF285B"/>
    <w:rsid w:val="00D06237"/>
    <w:rsid w:val="00D07992"/>
    <w:rsid w:val="00D14324"/>
    <w:rsid w:val="00D15C57"/>
    <w:rsid w:val="00D17EFF"/>
    <w:rsid w:val="00D20409"/>
    <w:rsid w:val="00D226B0"/>
    <w:rsid w:val="00D22F8B"/>
    <w:rsid w:val="00D2330D"/>
    <w:rsid w:val="00D25F62"/>
    <w:rsid w:val="00D26338"/>
    <w:rsid w:val="00D3264A"/>
    <w:rsid w:val="00D37122"/>
    <w:rsid w:val="00D45838"/>
    <w:rsid w:val="00D47B0F"/>
    <w:rsid w:val="00D51E6D"/>
    <w:rsid w:val="00D52192"/>
    <w:rsid w:val="00D55425"/>
    <w:rsid w:val="00D56239"/>
    <w:rsid w:val="00D61836"/>
    <w:rsid w:val="00D62610"/>
    <w:rsid w:val="00D66EA3"/>
    <w:rsid w:val="00D67410"/>
    <w:rsid w:val="00D7075F"/>
    <w:rsid w:val="00D72645"/>
    <w:rsid w:val="00D7793D"/>
    <w:rsid w:val="00D81F2B"/>
    <w:rsid w:val="00D82A89"/>
    <w:rsid w:val="00D83BF9"/>
    <w:rsid w:val="00D87170"/>
    <w:rsid w:val="00D87263"/>
    <w:rsid w:val="00D91BD6"/>
    <w:rsid w:val="00D92B1F"/>
    <w:rsid w:val="00DA40B9"/>
    <w:rsid w:val="00DA6948"/>
    <w:rsid w:val="00DB0543"/>
    <w:rsid w:val="00DB290B"/>
    <w:rsid w:val="00DB3BD9"/>
    <w:rsid w:val="00DB3C70"/>
    <w:rsid w:val="00DC385E"/>
    <w:rsid w:val="00DD0A86"/>
    <w:rsid w:val="00DE7678"/>
    <w:rsid w:val="00DF4C11"/>
    <w:rsid w:val="00DF6528"/>
    <w:rsid w:val="00E0004B"/>
    <w:rsid w:val="00E03DBE"/>
    <w:rsid w:val="00E10742"/>
    <w:rsid w:val="00E13178"/>
    <w:rsid w:val="00E21921"/>
    <w:rsid w:val="00E37823"/>
    <w:rsid w:val="00E5137B"/>
    <w:rsid w:val="00E52CE6"/>
    <w:rsid w:val="00E603C9"/>
    <w:rsid w:val="00E67F1F"/>
    <w:rsid w:val="00E71A52"/>
    <w:rsid w:val="00E7502F"/>
    <w:rsid w:val="00E83297"/>
    <w:rsid w:val="00E8587F"/>
    <w:rsid w:val="00E9525A"/>
    <w:rsid w:val="00EA0045"/>
    <w:rsid w:val="00EA2E71"/>
    <w:rsid w:val="00EB124C"/>
    <w:rsid w:val="00EB15A8"/>
    <w:rsid w:val="00EB1AC9"/>
    <w:rsid w:val="00EB2016"/>
    <w:rsid w:val="00EB4CFD"/>
    <w:rsid w:val="00EC14FA"/>
    <w:rsid w:val="00EC5603"/>
    <w:rsid w:val="00ED3DDA"/>
    <w:rsid w:val="00ED4B3C"/>
    <w:rsid w:val="00ED5F78"/>
    <w:rsid w:val="00EE1A5E"/>
    <w:rsid w:val="00EE28A0"/>
    <w:rsid w:val="00EE30B9"/>
    <w:rsid w:val="00EE442E"/>
    <w:rsid w:val="00EE73E0"/>
    <w:rsid w:val="00EF5331"/>
    <w:rsid w:val="00F005F3"/>
    <w:rsid w:val="00F05FED"/>
    <w:rsid w:val="00F06C63"/>
    <w:rsid w:val="00F1688E"/>
    <w:rsid w:val="00F218D1"/>
    <w:rsid w:val="00F21A62"/>
    <w:rsid w:val="00F24D50"/>
    <w:rsid w:val="00F41869"/>
    <w:rsid w:val="00F559F4"/>
    <w:rsid w:val="00F6448A"/>
    <w:rsid w:val="00F67BC8"/>
    <w:rsid w:val="00F824A6"/>
    <w:rsid w:val="00F96753"/>
    <w:rsid w:val="00FA0A0E"/>
    <w:rsid w:val="00FA4396"/>
    <w:rsid w:val="00FA64A1"/>
    <w:rsid w:val="00FB4DDC"/>
    <w:rsid w:val="00FB6D57"/>
    <w:rsid w:val="00FD047F"/>
    <w:rsid w:val="00FD2979"/>
    <w:rsid w:val="00FD5E85"/>
    <w:rsid w:val="00FF37A2"/>
    <w:rsid w:val="00FF438E"/>
    <w:rsid w:val="00FF4589"/>
    <w:rsid w:val="00FF549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7417F97"/>
  <w15:docId w15:val="{8D4DE984-C0B4-46D8-8968-E5D053E064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rsid w:val="00A75A1D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070AF5"/>
    <w:pPr>
      <w:keepNext/>
      <w:keepLines/>
      <w:numPr>
        <w:numId w:val="1"/>
      </w:numPr>
      <w:spacing w:before="340" w:after="330" w:line="360" w:lineRule="auto"/>
      <w:jc w:val="left"/>
      <w:outlineLvl w:val="0"/>
    </w:pPr>
    <w:rPr>
      <w:rFonts w:ascii="黑体" w:eastAsiaTheme="majorEastAsia"/>
      <w:b/>
      <w:bCs/>
      <w:kern w:val="44"/>
      <w:sz w:val="44"/>
      <w:szCs w:val="44"/>
    </w:rPr>
  </w:style>
  <w:style w:type="paragraph" w:styleId="2">
    <w:name w:val="heading 2"/>
    <w:aliases w:val="2nd level,h2,2,Header 2,l2,Titre2,Head 2,H2,节标题,一级节名,Level 2 Head,Heading 2 Hidden,Heading 2 CCBS,Titre3,HD2,heading 2,子系统,子系统1,子系统2,子系统3,子系统4,子系统11,子系统21,子系统31,子系统5,子系统12,子系统22,子系统32,子系统6,子系统13,子系统23,子系统33,子系统7,子系统14,子系统24,子系统34,子系统8,子系统15,子系统25,子"/>
    <w:basedOn w:val="a"/>
    <w:next w:val="a"/>
    <w:link w:val="2Char"/>
    <w:qFormat/>
    <w:rsid w:val="000A0133"/>
    <w:pPr>
      <w:keepNext/>
      <w:keepLines/>
      <w:numPr>
        <w:ilvl w:val="1"/>
        <w:numId w:val="1"/>
      </w:numPr>
      <w:tabs>
        <w:tab w:val="left" w:pos="0"/>
      </w:tabs>
      <w:spacing w:before="260" w:after="260" w:line="416" w:lineRule="auto"/>
      <w:outlineLvl w:val="1"/>
    </w:pPr>
    <w:rPr>
      <w:rFonts w:ascii="Arial" w:eastAsiaTheme="majorEastAsia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0A0133"/>
    <w:pPr>
      <w:keepNext/>
      <w:keepLines/>
      <w:numPr>
        <w:ilvl w:val="2"/>
        <w:numId w:val="1"/>
      </w:numPr>
      <w:tabs>
        <w:tab w:val="left" w:pos="0"/>
      </w:tabs>
      <w:spacing w:before="260" w:after="260" w:line="416" w:lineRule="auto"/>
      <w:ind w:left="810" w:hanging="810"/>
      <w:outlineLvl w:val="2"/>
    </w:pPr>
    <w:rPr>
      <w:rFonts w:ascii="Arial" w:eastAsiaTheme="majorEastAsia" w:hAnsi="Arial"/>
      <w:b/>
      <w:bCs/>
      <w:sz w:val="30"/>
      <w:szCs w:val="30"/>
    </w:rPr>
  </w:style>
  <w:style w:type="paragraph" w:styleId="4">
    <w:name w:val="heading 4"/>
    <w:aliases w:val="标题4"/>
    <w:basedOn w:val="a"/>
    <w:next w:val="a"/>
    <w:link w:val="4Char"/>
    <w:qFormat/>
    <w:rsid w:val="000A0133"/>
    <w:pPr>
      <w:keepNext/>
      <w:keepLines/>
      <w:numPr>
        <w:ilvl w:val="3"/>
        <w:numId w:val="1"/>
      </w:numPr>
      <w:tabs>
        <w:tab w:val="left" w:pos="0"/>
      </w:tabs>
      <w:spacing w:before="280" w:after="290" w:line="377" w:lineRule="auto"/>
      <w:ind w:left="950" w:hangingChars="338" w:hanging="950"/>
      <w:outlineLvl w:val="3"/>
    </w:pPr>
    <w:rPr>
      <w:rFonts w:ascii="Arial" w:eastAsiaTheme="majorEastAsia" w:hAnsi="Arial"/>
      <w:b/>
      <w:bCs/>
      <w:sz w:val="28"/>
      <w:szCs w:val="28"/>
    </w:rPr>
  </w:style>
  <w:style w:type="paragraph" w:styleId="5">
    <w:name w:val="heading 5"/>
    <w:next w:val="a"/>
    <w:link w:val="5Char"/>
    <w:uiPriority w:val="9"/>
    <w:unhideWhenUsed/>
    <w:qFormat/>
    <w:rsid w:val="00060D06"/>
    <w:pPr>
      <w:keepNext/>
      <w:keepLines/>
      <w:spacing w:before="280" w:after="290" w:line="376" w:lineRule="auto"/>
      <w:outlineLvl w:val="4"/>
    </w:pPr>
    <w:rPr>
      <w:rFonts w:ascii="Arial" w:eastAsiaTheme="majorEastAsia" w:hAnsi="Arial" w:cs="Times New Roman"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D22F8B"/>
    <w:pPr>
      <w:keepNext/>
      <w:keepLines/>
      <w:spacing w:before="240" w:after="64" w:line="320" w:lineRule="auto"/>
      <w:outlineLvl w:val="5"/>
    </w:pPr>
    <w:rPr>
      <w:rFonts w:ascii="Arial" w:eastAsiaTheme="majorEastAsia" w:hAnsi="Arial" w:cstheme="majorBidi"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070AF5"/>
    <w:rPr>
      <w:rFonts w:ascii="黑体" w:eastAsiaTheme="majorEastAsia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aliases w:val="2nd level Char,h2 Char,2 Char,Header 2 Char,l2 Char,Titre2 Char,Head 2 Char,H2 Char,节标题 Char,一级节名 Char,Level 2 Head Char,Heading 2 Hidden Char,Heading 2 CCBS Char,Titre3 Char,HD2 Char,heading 2 Char,子系统 Char,子系统1 Char,子系统2 Char,子系统3 Char"/>
    <w:basedOn w:val="a0"/>
    <w:link w:val="2"/>
    <w:rsid w:val="000A0133"/>
    <w:rPr>
      <w:rFonts w:ascii="Arial" w:eastAsiaTheme="majorEastAsia" w:hAnsi="Arial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rsid w:val="000A0133"/>
    <w:rPr>
      <w:rFonts w:ascii="Arial" w:eastAsiaTheme="majorEastAsia" w:hAnsi="Arial" w:cs="Times New Roman"/>
      <w:b/>
      <w:bCs/>
      <w:sz w:val="30"/>
      <w:szCs w:val="30"/>
    </w:rPr>
  </w:style>
  <w:style w:type="character" w:customStyle="1" w:styleId="4Char">
    <w:name w:val="标题 4 Char"/>
    <w:aliases w:val="标题4 Char"/>
    <w:basedOn w:val="a0"/>
    <w:link w:val="4"/>
    <w:rsid w:val="000A0133"/>
    <w:rPr>
      <w:rFonts w:ascii="Arial" w:eastAsiaTheme="majorEastAsia" w:hAnsi="Arial" w:cs="Times New Roman"/>
      <w:b/>
      <w:bCs/>
      <w:sz w:val="28"/>
      <w:szCs w:val="28"/>
    </w:rPr>
  </w:style>
  <w:style w:type="paragraph" w:styleId="a3">
    <w:name w:val="Document Map"/>
    <w:basedOn w:val="a"/>
    <w:link w:val="Char"/>
    <w:uiPriority w:val="99"/>
    <w:semiHidden/>
    <w:unhideWhenUsed/>
    <w:rsid w:val="00A75A1D"/>
    <w:rPr>
      <w:rFonts w:ascii="宋体"/>
      <w:sz w:val="18"/>
      <w:szCs w:val="18"/>
    </w:rPr>
  </w:style>
  <w:style w:type="character" w:customStyle="1" w:styleId="Char">
    <w:name w:val="文档结构图 Char"/>
    <w:basedOn w:val="a0"/>
    <w:link w:val="a3"/>
    <w:uiPriority w:val="99"/>
    <w:semiHidden/>
    <w:rsid w:val="00A75A1D"/>
    <w:rPr>
      <w:rFonts w:ascii="宋体" w:eastAsia="宋体" w:hAnsi="Times New Roman" w:cs="Times New Roman"/>
      <w:sz w:val="18"/>
      <w:szCs w:val="18"/>
    </w:rPr>
  </w:style>
  <w:style w:type="paragraph" w:styleId="a4">
    <w:name w:val="Balloon Text"/>
    <w:basedOn w:val="a"/>
    <w:link w:val="Char0"/>
    <w:uiPriority w:val="99"/>
    <w:semiHidden/>
    <w:unhideWhenUsed/>
    <w:rsid w:val="00987C86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987C86"/>
    <w:rPr>
      <w:rFonts w:ascii="Times New Roman" w:eastAsia="宋体" w:hAnsi="Times New Roman" w:cs="Times New Roman"/>
      <w:sz w:val="18"/>
      <w:szCs w:val="18"/>
    </w:rPr>
  </w:style>
  <w:style w:type="paragraph" w:customStyle="1" w:styleId="10">
    <w:name w:val="列出段落1"/>
    <w:basedOn w:val="a"/>
    <w:uiPriority w:val="34"/>
    <w:qFormat/>
    <w:rsid w:val="00987C86"/>
    <w:pPr>
      <w:ind w:firstLineChars="200" w:firstLine="420"/>
    </w:pPr>
    <w:rPr>
      <w:rFonts w:ascii="Calibri" w:hAnsi="Calibri"/>
      <w:szCs w:val="20"/>
    </w:rPr>
  </w:style>
  <w:style w:type="paragraph" w:customStyle="1" w:styleId="a5">
    <w:name w:val="表文"/>
    <w:basedOn w:val="a"/>
    <w:rsid w:val="00987C86"/>
    <w:pPr>
      <w:adjustRightInd w:val="0"/>
      <w:snapToGrid w:val="0"/>
      <w:spacing w:line="280" w:lineRule="atLeast"/>
      <w:textAlignment w:val="center"/>
    </w:pPr>
    <w:rPr>
      <w:kern w:val="21"/>
      <w:position w:val="12"/>
      <w:sz w:val="15"/>
      <w:szCs w:val="20"/>
    </w:rPr>
  </w:style>
  <w:style w:type="paragraph" w:styleId="a6">
    <w:name w:val="header"/>
    <w:basedOn w:val="a"/>
    <w:link w:val="Char1"/>
    <w:uiPriority w:val="99"/>
    <w:unhideWhenUsed/>
    <w:rsid w:val="00634C0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634C0E"/>
    <w:rPr>
      <w:rFonts w:ascii="Times New Roman" w:eastAsia="宋体" w:hAnsi="Times New Roman" w:cs="Times New Roman"/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634C0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634C0E"/>
    <w:rPr>
      <w:rFonts w:ascii="Times New Roman" w:eastAsia="宋体" w:hAnsi="Times New Roman" w:cs="Times New Roman"/>
      <w:sz w:val="18"/>
      <w:szCs w:val="18"/>
    </w:rPr>
  </w:style>
  <w:style w:type="character" w:customStyle="1" w:styleId="6Char">
    <w:name w:val="标题 6 Char"/>
    <w:basedOn w:val="a0"/>
    <w:link w:val="6"/>
    <w:uiPriority w:val="9"/>
    <w:rsid w:val="00D22F8B"/>
    <w:rPr>
      <w:rFonts w:ascii="Arial" w:eastAsiaTheme="majorEastAsia" w:hAnsi="Arial" w:cstheme="majorBidi"/>
      <w:bCs/>
      <w:sz w:val="24"/>
      <w:szCs w:val="24"/>
    </w:rPr>
  </w:style>
  <w:style w:type="paragraph" w:styleId="a8">
    <w:name w:val="List Paragraph"/>
    <w:basedOn w:val="a"/>
    <w:uiPriority w:val="34"/>
    <w:qFormat/>
    <w:rsid w:val="00B71D57"/>
    <w:pPr>
      <w:ind w:firstLineChars="200" w:firstLine="420"/>
    </w:pPr>
  </w:style>
  <w:style w:type="character" w:customStyle="1" w:styleId="5Char">
    <w:name w:val="标题 5 Char"/>
    <w:basedOn w:val="a0"/>
    <w:link w:val="5"/>
    <w:uiPriority w:val="9"/>
    <w:rsid w:val="00060D06"/>
    <w:rPr>
      <w:rFonts w:ascii="Arial" w:eastAsiaTheme="majorEastAsia" w:hAnsi="Arial" w:cs="Times New Roman"/>
      <w:sz w:val="28"/>
      <w:szCs w:val="28"/>
    </w:rPr>
  </w:style>
  <w:style w:type="character" w:styleId="a9">
    <w:name w:val="annotation reference"/>
    <w:basedOn w:val="a0"/>
    <w:uiPriority w:val="99"/>
    <w:semiHidden/>
    <w:unhideWhenUsed/>
    <w:rsid w:val="00604BA5"/>
    <w:rPr>
      <w:sz w:val="21"/>
      <w:szCs w:val="21"/>
    </w:rPr>
  </w:style>
  <w:style w:type="paragraph" w:styleId="aa">
    <w:name w:val="annotation text"/>
    <w:basedOn w:val="a"/>
    <w:link w:val="Char3"/>
    <w:uiPriority w:val="99"/>
    <w:semiHidden/>
    <w:unhideWhenUsed/>
    <w:rsid w:val="00604BA5"/>
    <w:pPr>
      <w:jc w:val="left"/>
    </w:pPr>
  </w:style>
  <w:style w:type="character" w:customStyle="1" w:styleId="Char3">
    <w:name w:val="批注文字 Char"/>
    <w:basedOn w:val="a0"/>
    <w:link w:val="aa"/>
    <w:uiPriority w:val="99"/>
    <w:semiHidden/>
    <w:rsid w:val="00604BA5"/>
    <w:rPr>
      <w:rFonts w:ascii="Times New Roman" w:eastAsia="宋体" w:hAnsi="Times New Roman" w:cs="Times New Roman"/>
      <w:szCs w:val="24"/>
    </w:rPr>
  </w:style>
  <w:style w:type="paragraph" w:styleId="ab">
    <w:name w:val="annotation subject"/>
    <w:basedOn w:val="aa"/>
    <w:next w:val="aa"/>
    <w:link w:val="Char4"/>
    <w:uiPriority w:val="99"/>
    <w:semiHidden/>
    <w:unhideWhenUsed/>
    <w:rsid w:val="00604BA5"/>
    <w:rPr>
      <w:b/>
      <w:bCs/>
    </w:rPr>
  </w:style>
  <w:style w:type="character" w:customStyle="1" w:styleId="Char4">
    <w:name w:val="批注主题 Char"/>
    <w:basedOn w:val="Char3"/>
    <w:link w:val="ab"/>
    <w:uiPriority w:val="99"/>
    <w:semiHidden/>
    <w:rsid w:val="00604BA5"/>
    <w:rPr>
      <w:rFonts w:ascii="Times New Roman" w:eastAsia="宋体" w:hAnsi="Times New Roman" w:cs="Times New Roman"/>
      <w:b/>
      <w:bCs/>
      <w:szCs w:val="24"/>
    </w:rPr>
  </w:style>
  <w:style w:type="paragraph" w:styleId="ac">
    <w:name w:val="endnote text"/>
    <w:basedOn w:val="a"/>
    <w:link w:val="Char5"/>
    <w:uiPriority w:val="99"/>
    <w:semiHidden/>
    <w:unhideWhenUsed/>
    <w:rsid w:val="00E13178"/>
    <w:pPr>
      <w:snapToGrid w:val="0"/>
      <w:jc w:val="left"/>
    </w:pPr>
  </w:style>
  <w:style w:type="character" w:customStyle="1" w:styleId="Char5">
    <w:name w:val="尾注文本 Char"/>
    <w:basedOn w:val="a0"/>
    <w:link w:val="ac"/>
    <w:uiPriority w:val="99"/>
    <w:semiHidden/>
    <w:rsid w:val="00E13178"/>
    <w:rPr>
      <w:rFonts w:ascii="Times New Roman" w:eastAsia="宋体" w:hAnsi="Times New Roman" w:cs="Times New Roman"/>
      <w:szCs w:val="24"/>
    </w:rPr>
  </w:style>
  <w:style w:type="character" w:styleId="ad">
    <w:name w:val="endnote reference"/>
    <w:basedOn w:val="a0"/>
    <w:uiPriority w:val="99"/>
    <w:semiHidden/>
    <w:unhideWhenUsed/>
    <w:rsid w:val="00E13178"/>
    <w:rPr>
      <w:vertAlign w:val="superscript"/>
    </w:rPr>
  </w:style>
  <w:style w:type="paragraph" w:styleId="ae">
    <w:name w:val="No Spacing"/>
    <w:uiPriority w:val="1"/>
    <w:qFormat/>
    <w:rsid w:val="00CF285B"/>
    <w:pPr>
      <w:widowControl w:val="0"/>
      <w:jc w:val="both"/>
    </w:pPr>
    <w:rPr>
      <w:rFonts w:ascii="Times New Roman" w:eastAsia="宋体" w:hAnsi="Times New Roman"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FF1084D-D2D2-40B3-B86B-2AF19148A9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34</TotalTime>
  <Pages>32</Pages>
  <Words>1372</Words>
  <Characters>7821</Characters>
  <Application>Microsoft Office Word</Application>
  <DocSecurity>0</DocSecurity>
  <Lines>65</Lines>
  <Paragraphs>18</Paragraphs>
  <ScaleCrop>false</ScaleCrop>
  <Company/>
  <LinksUpToDate>false</LinksUpToDate>
  <CharactersWithSpaces>91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quyan</dc:creator>
  <cp:lastModifiedBy>admin</cp:lastModifiedBy>
  <cp:revision>195</cp:revision>
  <dcterms:created xsi:type="dcterms:W3CDTF">2017-05-06T15:45:00Z</dcterms:created>
  <dcterms:modified xsi:type="dcterms:W3CDTF">2017-05-19T11:58:00Z</dcterms:modified>
</cp:coreProperties>
</file>